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1B1E" w:rsidRPr="002E79A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ar-SA"/>
        </w:rPr>
        <w:id w:val="1458836665"/>
        <w:docPartObj>
          <w:docPartGallery w:val="Table of Contents"/>
          <w:docPartUnique/>
        </w:docPartObj>
      </w:sdtPr>
      <w:sdtContent>
        <w:p w:rsidR="00925F64" w:rsidRDefault="00925F64" w:rsidP="00925F64">
          <w:pPr>
            <w:pStyle w:val="af3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925F64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:rsidR="00925F64" w:rsidRPr="00925F64" w:rsidRDefault="00925F64" w:rsidP="00925F64">
          <w:pPr>
            <w:rPr>
              <w:lang w:eastAsia="ru-RU"/>
            </w:rPr>
          </w:pPr>
        </w:p>
        <w:p w:rsidR="00925F64" w:rsidRPr="00925F64" w:rsidRDefault="00925F64" w:rsidP="00925F64">
          <w:pPr>
            <w:rPr>
              <w:lang w:eastAsia="ru-RU"/>
            </w:rPr>
          </w:pPr>
        </w:p>
        <w:p w:rsidR="00925F64" w:rsidRPr="00925F64" w:rsidRDefault="00925F64" w:rsidP="00925F64">
          <w:pPr>
            <w:pStyle w:val="1a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292038" w:history="1">
            <w:r w:rsidRPr="00925F64">
              <w:rPr>
                <w:rStyle w:val="a7"/>
                <w:noProof/>
                <w:sz w:val="28"/>
                <w:szCs w:val="28"/>
              </w:rPr>
              <w:t>Лабораторная работа №1</w:t>
            </w:r>
            <w:r w:rsidRPr="00925F64">
              <w:rPr>
                <w:noProof/>
                <w:webHidden/>
                <w:sz w:val="28"/>
                <w:szCs w:val="28"/>
              </w:rPr>
              <w:tab/>
            </w:r>
            <w:r w:rsidRPr="00925F64">
              <w:rPr>
                <w:noProof/>
                <w:webHidden/>
                <w:sz w:val="28"/>
                <w:szCs w:val="28"/>
              </w:rPr>
              <w:fldChar w:fldCharType="begin"/>
            </w:r>
            <w:r w:rsidRPr="00925F64">
              <w:rPr>
                <w:noProof/>
                <w:webHidden/>
                <w:sz w:val="28"/>
                <w:szCs w:val="28"/>
              </w:rPr>
              <w:instrText xml:space="preserve"> PAGEREF _Toc485292038 \h </w:instrText>
            </w:r>
            <w:r w:rsidRPr="00925F64">
              <w:rPr>
                <w:noProof/>
                <w:webHidden/>
                <w:sz w:val="28"/>
                <w:szCs w:val="28"/>
              </w:rPr>
            </w:r>
            <w:r w:rsidRPr="00925F64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925F64">
              <w:rPr>
                <w:noProof/>
                <w:webHidden/>
                <w:sz w:val="28"/>
                <w:szCs w:val="28"/>
              </w:rPr>
              <w:t>3</w:t>
            </w:r>
            <w:r w:rsidRPr="00925F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5F64" w:rsidRPr="00925F64" w:rsidRDefault="002E79AE" w:rsidP="00925F64">
          <w:pPr>
            <w:pStyle w:val="1a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485292039" w:history="1">
            <w:r w:rsidR="00925F64" w:rsidRPr="00925F64">
              <w:rPr>
                <w:rStyle w:val="a7"/>
                <w:noProof/>
                <w:sz w:val="28"/>
                <w:szCs w:val="28"/>
              </w:rPr>
              <w:t>Лабораторная работа №2</w:t>
            </w:r>
            <w:r w:rsidR="00925F64" w:rsidRPr="00925F64">
              <w:rPr>
                <w:noProof/>
                <w:webHidden/>
                <w:sz w:val="28"/>
                <w:szCs w:val="28"/>
              </w:rPr>
              <w:tab/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begin"/>
            </w:r>
            <w:r w:rsidR="00925F64" w:rsidRPr="00925F64">
              <w:rPr>
                <w:noProof/>
                <w:webHidden/>
                <w:sz w:val="28"/>
                <w:szCs w:val="28"/>
              </w:rPr>
              <w:instrText xml:space="preserve"> PAGEREF _Toc485292039 \h </w:instrText>
            </w:r>
            <w:r w:rsidR="00925F64" w:rsidRPr="00925F64">
              <w:rPr>
                <w:noProof/>
                <w:webHidden/>
                <w:sz w:val="28"/>
                <w:szCs w:val="28"/>
              </w:rPr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25F64" w:rsidRPr="00925F64">
              <w:rPr>
                <w:noProof/>
                <w:webHidden/>
                <w:sz w:val="28"/>
                <w:szCs w:val="28"/>
              </w:rPr>
              <w:t>6</w:t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5F64" w:rsidRPr="00925F64" w:rsidRDefault="002E79AE" w:rsidP="00925F64">
          <w:pPr>
            <w:pStyle w:val="1a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485292040" w:history="1">
            <w:r w:rsidR="00925F64" w:rsidRPr="00925F64">
              <w:rPr>
                <w:rStyle w:val="a7"/>
                <w:noProof/>
                <w:sz w:val="28"/>
                <w:szCs w:val="28"/>
              </w:rPr>
              <w:t>Лабораторная работа №3</w:t>
            </w:r>
            <w:r w:rsidR="00925F64" w:rsidRPr="00925F64">
              <w:rPr>
                <w:noProof/>
                <w:webHidden/>
                <w:sz w:val="28"/>
                <w:szCs w:val="28"/>
              </w:rPr>
              <w:tab/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begin"/>
            </w:r>
            <w:r w:rsidR="00925F64" w:rsidRPr="00925F64">
              <w:rPr>
                <w:noProof/>
                <w:webHidden/>
                <w:sz w:val="28"/>
                <w:szCs w:val="28"/>
              </w:rPr>
              <w:instrText xml:space="preserve"> PAGEREF _Toc485292040 \h </w:instrText>
            </w:r>
            <w:r w:rsidR="00925F64" w:rsidRPr="00925F64">
              <w:rPr>
                <w:noProof/>
                <w:webHidden/>
                <w:sz w:val="28"/>
                <w:szCs w:val="28"/>
              </w:rPr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25F64" w:rsidRPr="00925F64">
              <w:rPr>
                <w:noProof/>
                <w:webHidden/>
                <w:sz w:val="28"/>
                <w:szCs w:val="28"/>
              </w:rPr>
              <w:t>10</w:t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5F64" w:rsidRPr="00925F64" w:rsidRDefault="002E79AE" w:rsidP="00925F64">
          <w:pPr>
            <w:pStyle w:val="1a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485292041" w:history="1">
            <w:r w:rsidR="00925F64" w:rsidRPr="00925F64">
              <w:rPr>
                <w:rStyle w:val="a7"/>
                <w:noProof/>
                <w:sz w:val="28"/>
                <w:szCs w:val="28"/>
              </w:rPr>
              <w:t>Лабораторная работа №4</w:t>
            </w:r>
            <w:r w:rsidR="00925F64" w:rsidRPr="00925F64">
              <w:rPr>
                <w:noProof/>
                <w:webHidden/>
                <w:sz w:val="28"/>
                <w:szCs w:val="28"/>
              </w:rPr>
              <w:tab/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begin"/>
            </w:r>
            <w:r w:rsidR="00925F64" w:rsidRPr="00925F64">
              <w:rPr>
                <w:noProof/>
                <w:webHidden/>
                <w:sz w:val="28"/>
                <w:szCs w:val="28"/>
              </w:rPr>
              <w:instrText xml:space="preserve"> PAGEREF _Toc485292041 \h </w:instrText>
            </w:r>
            <w:r w:rsidR="00925F64" w:rsidRPr="00925F64">
              <w:rPr>
                <w:noProof/>
                <w:webHidden/>
                <w:sz w:val="28"/>
                <w:szCs w:val="28"/>
              </w:rPr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25F64" w:rsidRPr="00925F64">
              <w:rPr>
                <w:noProof/>
                <w:webHidden/>
                <w:sz w:val="28"/>
                <w:szCs w:val="28"/>
              </w:rPr>
              <w:t>18</w:t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5F64" w:rsidRPr="00925F64" w:rsidRDefault="002E79AE" w:rsidP="00925F64">
          <w:pPr>
            <w:pStyle w:val="1a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485292042" w:history="1">
            <w:r w:rsidR="00925F64" w:rsidRPr="00925F64">
              <w:rPr>
                <w:rStyle w:val="a7"/>
                <w:noProof/>
                <w:sz w:val="28"/>
                <w:szCs w:val="28"/>
              </w:rPr>
              <w:t>Лабораторная работа №5</w:t>
            </w:r>
            <w:r w:rsidR="00925F64" w:rsidRPr="00925F64">
              <w:rPr>
                <w:noProof/>
                <w:webHidden/>
                <w:sz w:val="28"/>
                <w:szCs w:val="28"/>
              </w:rPr>
              <w:tab/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begin"/>
            </w:r>
            <w:r w:rsidR="00925F64" w:rsidRPr="00925F64">
              <w:rPr>
                <w:noProof/>
                <w:webHidden/>
                <w:sz w:val="28"/>
                <w:szCs w:val="28"/>
              </w:rPr>
              <w:instrText xml:space="preserve"> PAGEREF _Toc485292042 \h </w:instrText>
            </w:r>
            <w:r w:rsidR="00925F64" w:rsidRPr="00925F64">
              <w:rPr>
                <w:noProof/>
                <w:webHidden/>
                <w:sz w:val="28"/>
                <w:szCs w:val="28"/>
              </w:rPr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925F64" w:rsidRPr="00925F64">
              <w:rPr>
                <w:noProof/>
                <w:webHidden/>
                <w:sz w:val="28"/>
                <w:szCs w:val="28"/>
              </w:rPr>
              <w:t>24</w:t>
            </w:r>
            <w:r w:rsidR="00925F64" w:rsidRPr="00925F6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5F64" w:rsidRDefault="00925F64">
          <w:r>
            <w:rPr>
              <w:b/>
              <w:bCs/>
            </w:rPr>
            <w:fldChar w:fldCharType="end"/>
          </w:r>
        </w:p>
      </w:sdtContent>
    </w:sdt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8A7227" w:rsidRDefault="008A7227" w:rsidP="00107E7A">
      <w:pPr>
        <w:spacing w:line="360" w:lineRule="auto"/>
        <w:jc w:val="center"/>
        <w:rPr>
          <w:b/>
          <w:sz w:val="28"/>
          <w:szCs w:val="28"/>
        </w:rPr>
      </w:pPr>
    </w:p>
    <w:p w:rsidR="00107E7A" w:rsidRPr="00925F64" w:rsidRDefault="00107E7A" w:rsidP="00925F64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85292038"/>
      <w:r w:rsidRPr="00925F64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1</w:t>
      </w:r>
      <w:bookmarkEnd w:id="0"/>
    </w:p>
    <w:p w:rsidR="00107E7A" w:rsidRPr="00107E7A" w:rsidRDefault="00107E7A" w:rsidP="00107E7A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Тема: «Линейные программы»</w:t>
      </w:r>
    </w:p>
    <w:p w:rsidR="00107E7A" w:rsidRPr="00107E7A" w:rsidRDefault="00107E7A" w:rsidP="006C20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Цель работы: «Изучить основы линейных программ на языке C#»</w:t>
      </w:r>
    </w:p>
    <w:p w:rsidR="00107E7A" w:rsidRDefault="00107E7A" w:rsidP="00107E7A">
      <w:pPr>
        <w:jc w:val="center"/>
        <w:rPr>
          <w:sz w:val="28"/>
          <w:szCs w:val="28"/>
        </w:rPr>
      </w:pPr>
      <w:r w:rsidRPr="00107E7A">
        <w:rPr>
          <w:sz w:val="28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6.5pt" o:ole="">
            <v:imagedata r:id="rId8" o:title=""/>
          </v:shape>
          <o:OLEObject Type="Embed" ProgID="Equation.3" ShapeID="_x0000_i1025" DrawAspect="Content" ObjectID="_1559371089" r:id="rId9"/>
        </w:object>
      </w:r>
      <w:r w:rsidRPr="00107E7A">
        <w:rPr>
          <w:sz w:val="28"/>
          <w:szCs w:val="28"/>
        </w:rPr>
        <w:t>Вариант 5</w:t>
      </w:r>
    </w:p>
    <w:p w:rsidR="00BF4F04" w:rsidRDefault="00BF4F04" w:rsidP="00BF4F04">
      <w:pPr>
        <w:spacing w:line="360" w:lineRule="auto"/>
        <w:ind w:firstLine="709"/>
        <w:rPr>
          <w:b/>
          <w:sz w:val="28"/>
          <w:szCs w:val="28"/>
        </w:rPr>
      </w:pPr>
      <w:r w:rsidRPr="00BF4F04">
        <w:rPr>
          <w:b/>
          <w:sz w:val="28"/>
          <w:szCs w:val="28"/>
        </w:rPr>
        <w:t>Теоретическая часть:</w:t>
      </w:r>
    </w:p>
    <w:p w:rsidR="00BF4F04" w:rsidRDefault="00A04325" w:rsidP="002A05B2">
      <w:pPr>
        <w:spacing w:line="360" w:lineRule="auto"/>
        <w:ind w:left="284" w:right="284" w:firstLine="425"/>
        <w:jc w:val="both"/>
        <w:rPr>
          <w:color w:val="252525"/>
          <w:sz w:val="28"/>
          <w:szCs w:val="28"/>
        </w:rPr>
      </w:pPr>
      <w:proofErr w:type="spellStart"/>
      <w:r>
        <w:rPr>
          <w:color w:val="252525"/>
          <w:sz w:val="28"/>
          <w:szCs w:val="28"/>
        </w:rPr>
        <w:t>Pow</w:t>
      </w:r>
      <w:proofErr w:type="spellEnd"/>
      <w:r>
        <w:rPr>
          <w:color w:val="252525"/>
          <w:sz w:val="28"/>
          <w:szCs w:val="28"/>
        </w:rPr>
        <w:t xml:space="preserve"> </w:t>
      </w:r>
      <w:r w:rsidR="002A05B2" w:rsidRPr="002A05B2">
        <w:rPr>
          <w:color w:val="252525"/>
          <w:sz w:val="28"/>
          <w:szCs w:val="28"/>
        </w:rPr>
        <w:t xml:space="preserve">- </w:t>
      </w:r>
      <w:r w:rsidR="00BF4F04" w:rsidRPr="002A05B2">
        <w:rPr>
          <w:color w:val="252525"/>
          <w:sz w:val="28"/>
          <w:szCs w:val="28"/>
        </w:rPr>
        <w:t>мате</w:t>
      </w:r>
      <w:r w:rsidR="002A05B2" w:rsidRPr="002A05B2">
        <w:rPr>
          <w:color w:val="252525"/>
          <w:sz w:val="28"/>
          <w:szCs w:val="28"/>
        </w:rPr>
        <w:t>матическая функция в С# которая</w:t>
      </w:r>
      <w:r w:rsidR="00B367FA">
        <w:rPr>
          <w:color w:val="252525"/>
          <w:sz w:val="28"/>
          <w:szCs w:val="28"/>
        </w:rPr>
        <w:t xml:space="preserve"> </w:t>
      </w:r>
      <w:r w:rsidR="002A05B2" w:rsidRPr="002A05B2">
        <w:rPr>
          <w:color w:val="252525"/>
          <w:sz w:val="28"/>
          <w:szCs w:val="28"/>
        </w:rPr>
        <w:t>в</w:t>
      </w:r>
      <w:r w:rsidR="00DA0AEA">
        <w:rPr>
          <w:color w:val="252525"/>
          <w:sz w:val="28"/>
          <w:szCs w:val="28"/>
        </w:rPr>
        <w:t>озвращает значение</w:t>
      </w:r>
      <w:r w:rsidR="00BF4F04" w:rsidRPr="002A05B2">
        <w:rPr>
          <w:color w:val="252525"/>
          <w:sz w:val="28"/>
          <w:szCs w:val="28"/>
        </w:rPr>
        <w:t>, то есть возводит число x в степень a</w:t>
      </w:r>
      <w:r w:rsidR="002A05B2">
        <w:rPr>
          <w:color w:val="252525"/>
          <w:sz w:val="28"/>
          <w:szCs w:val="28"/>
        </w:rPr>
        <w:t>.</w:t>
      </w:r>
    </w:p>
    <w:p w:rsidR="002A05B2" w:rsidRDefault="002A05B2" w:rsidP="002A05B2">
      <w:pPr>
        <w:spacing w:line="360" w:lineRule="auto"/>
        <w:ind w:left="284" w:right="284" w:firstLine="425"/>
        <w:jc w:val="both"/>
        <w:rPr>
          <w:sz w:val="28"/>
          <w:szCs w:val="28"/>
        </w:rPr>
      </w:pPr>
      <w:r w:rsidRPr="002A05B2">
        <w:rPr>
          <w:sz w:val="28"/>
          <w:szCs w:val="28"/>
        </w:rPr>
        <w:t xml:space="preserve">Класс </w:t>
      </w:r>
      <w:proofErr w:type="spellStart"/>
      <w:r w:rsidRPr="002A05B2">
        <w:rPr>
          <w:sz w:val="28"/>
          <w:szCs w:val="28"/>
        </w:rPr>
        <w:t>Math</w:t>
      </w:r>
      <w:proofErr w:type="spellEnd"/>
      <w:r w:rsidRPr="002A05B2">
        <w:rPr>
          <w:sz w:val="28"/>
          <w:szCs w:val="28"/>
        </w:rPr>
        <w:t xml:space="preserve"> - предоставляет константы и статические методы для тригонометрических, логарифмических и иных общих математических функций.</w:t>
      </w:r>
    </w:p>
    <w:p w:rsidR="00B367FA" w:rsidRPr="00B367FA" w:rsidRDefault="00B367FA" w:rsidP="00B367FA">
      <w:pPr>
        <w:spacing w:line="360" w:lineRule="auto"/>
        <w:ind w:left="284" w:right="284" w:firstLine="425"/>
        <w:jc w:val="both"/>
        <w:rPr>
          <w:sz w:val="28"/>
          <w:szCs w:val="28"/>
        </w:rPr>
      </w:pPr>
      <w:r w:rsidRPr="00B367FA">
        <w:rPr>
          <w:sz w:val="28"/>
          <w:szCs w:val="28"/>
        </w:rPr>
        <w:t>Ключевое слово </w:t>
      </w:r>
      <w:proofErr w:type="spellStart"/>
      <w:r w:rsidRPr="00B367FA">
        <w:rPr>
          <w:sz w:val="28"/>
          <w:szCs w:val="28"/>
        </w:rPr>
        <w:t>double</w:t>
      </w:r>
      <w:proofErr w:type="spellEnd"/>
      <w:r w:rsidRPr="00B367FA">
        <w:rPr>
          <w:sz w:val="28"/>
          <w:szCs w:val="28"/>
        </w:rPr>
        <w:t> обозначает простой тип, используемый для хранения 64-разрядных значений с плавающей запятой. В следующей таблице представлен приблизительный диапазон и точность для типа </w:t>
      </w:r>
      <w:proofErr w:type="spellStart"/>
      <w:r w:rsidRPr="00B367FA">
        <w:rPr>
          <w:sz w:val="28"/>
          <w:szCs w:val="28"/>
        </w:rPr>
        <w:t>double</w:t>
      </w:r>
      <w:proofErr w:type="spellEnd"/>
      <w:r w:rsidRPr="00B367FA">
        <w:rPr>
          <w:sz w:val="28"/>
          <w:szCs w:val="28"/>
        </w:rPr>
        <w:t>.</w:t>
      </w:r>
    </w:p>
    <w:p w:rsidR="00107E7A" w:rsidRDefault="00143BE1" w:rsidP="006C20CC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  <w:r w:rsidR="006C20CC" w:rsidRPr="006C20CC">
        <w:rPr>
          <w:b/>
          <w:sz w:val="28"/>
          <w:szCs w:val="28"/>
        </w:rPr>
        <w:t>:</w:t>
      </w:r>
    </w:p>
    <w:p w:rsidR="00143BE1" w:rsidRPr="008A7227" w:rsidRDefault="00143BE1" w:rsidP="00143BE1">
      <w:pPr>
        <w:spacing w:line="360" w:lineRule="auto"/>
        <w:ind w:left="709"/>
        <w:rPr>
          <w:sz w:val="32"/>
          <w:lang w:val="en-US"/>
        </w:rPr>
      </w:pPr>
      <w:r w:rsidRPr="002779C9">
        <w:rPr>
          <w:sz w:val="32"/>
          <w:lang w:val="en-US"/>
        </w:rPr>
        <w:t>z</w:t>
      </w:r>
      <w:r w:rsidRPr="008A7227">
        <w:rPr>
          <w:sz w:val="32"/>
          <w:lang w:val="en-US"/>
        </w:rPr>
        <w:t>1= 1-1/4*(</w:t>
      </w:r>
      <w:proofErr w:type="gramStart"/>
      <w:r>
        <w:rPr>
          <w:sz w:val="32"/>
          <w:lang w:val="en-US"/>
        </w:rPr>
        <w:t>sin</w:t>
      </w:r>
      <w:r w:rsidRPr="008A7227">
        <w:rPr>
          <w:sz w:val="32"/>
          <w:lang w:val="en-US"/>
        </w:rPr>
        <w:t>(</w:t>
      </w:r>
      <w:proofErr w:type="gramEnd"/>
      <w:r w:rsidRPr="008A7227">
        <w:rPr>
          <w:sz w:val="32"/>
          <w:lang w:val="en-US"/>
        </w:rPr>
        <w:t>2*</w:t>
      </w:r>
      <w:r>
        <w:rPr>
          <w:sz w:val="32"/>
          <w:lang w:val="en-US"/>
        </w:rPr>
        <w:t>a</w:t>
      </w:r>
      <w:r w:rsidRPr="008A7227">
        <w:rPr>
          <w:sz w:val="32"/>
          <w:lang w:val="en-US"/>
        </w:rPr>
        <w:t>))^2+</w:t>
      </w:r>
      <w:r>
        <w:rPr>
          <w:sz w:val="32"/>
          <w:lang w:val="en-US"/>
        </w:rPr>
        <w:t>cos</w:t>
      </w:r>
      <w:r w:rsidRPr="008A7227">
        <w:rPr>
          <w:sz w:val="32"/>
          <w:lang w:val="en-US"/>
        </w:rPr>
        <w:t>(2*</w:t>
      </w:r>
      <w:r>
        <w:rPr>
          <w:sz w:val="32"/>
          <w:lang w:val="en-US"/>
        </w:rPr>
        <w:t>a</w:t>
      </w:r>
      <w:r w:rsidRPr="008A7227">
        <w:rPr>
          <w:sz w:val="32"/>
          <w:lang w:val="en-US"/>
        </w:rPr>
        <w:t>)</w:t>
      </w:r>
    </w:p>
    <w:p w:rsidR="002A05B2" w:rsidRPr="002A05B2" w:rsidRDefault="00143BE1" w:rsidP="002A05B2">
      <w:pPr>
        <w:spacing w:line="360" w:lineRule="auto"/>
        <w:ind w:left="709"/>
        <w:rPr>
          <w:sz w:val="32"/>
          <w:lang w:val="en-US"/>
        </w:rPr>
      </w:pPr>
      <w:r w:rsidRPr="002779C9">
        <w:rPr>
          <w:sz w:val="32"/>
          <w:lang w:val="en-US"/>
        </w:rPr>
        <w:t xml:space="preserve">z2= </w:t>
      </w:r>
      <w:r>
        <w:rPr>
          <w:sz w:val="32"/>
          <w:lang w:val="en-US"/>
        </w:rPr>
        <w:t>(</w:t>
      </w:r>
      <w:proofErr w:type="gramStart"/>
      <w:r>
        <w:rPr>
          <w:sz w:val="32"/>
          <w:lang w:val="en-US"/>
        </w:rPr>
        <w:t>cos(</w:t>
      </w:r>
      <w:proofErr w:type="gramEnd"/>
      <w:r>
        <w:rPr>
          <w:sz w:val="32"/>
          <w:lang w:val="en-US"/>
        </w:rPr>
        <w:t>a))^2+(cos(a))^4</w:t>
      </w:r>
    </w:p>
    <w:p w:rsidR="00107E7A" w:rsidRDefault="006C20CC" w:rsidP="002A05B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C20CC">
        <w:rPr>
          <w:sz w:val="28"/>
          <w:szCs w:val="28"/>
        </w:rPr>
        <w:t>Блок</w:t>
      </w:r>
      <w:r w:rsidRPr="00143BE1">
        <w:rPr>
          <w:sz w:val="28"/>
          <w:szCs w:val="28"/>
          <w:lang w:val="en-US"/>
        </w:rPr>
        <w:t>-</w:t>
      </w:r>
      <w:r w:rsidRPr="006C20CC">
        <w:rPr>
          <w:sz w:val="28"/>
          <w:szCs w:val="28"/>
        </w:rPr>
        <w:t>схема</w:t>
      </w:r>
      <w:r w:rsidRPr="00143BE1">
        <w:rPr>
          <w:sz w:val="28"/>
          <w:szCs w:val="28"/>
          <w:lang w:val="en-US"/>
        </w:rPr>
        <w:t>:</w:t>
      </w:r>
    </w:p>
    <w:p w:rsidR="001F51E7" w:rsidRPr="001F51E7" w:rsidRDefault="001F51E7" w:rsidP="002A05B2">
      <w:pPr>
        <w:spacing w:line="360" w:lineRule="auto"/>
        <w:ind w:firstLine="709"/>
        <w:jc w:val="both"/>
        <w:rPr>
          <w:sz w:val="16"/>
          <w:szCs w:val="16"/>
          <w:lang w:val="en-US"/>
        </w:rPr>
      </w:pPr>
    </w:p>
    <w:p w:rsidR="001F51E7" w:rsidRDefault="00B367FA" w:rsidP="00B367FA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5160" w:dyaOrig="7261">
          <v:shape id="_x0000_i1026" type="#_x0000_t75" style="width:221.25pt;height:310.5pt" o:ole="">
            <v:imagedata r:id="rId10" o:title=""/>
          </v:shape>
          <o:OLEObject Type="Embed" ProgID="Visio.Drawing.15" ShapeID="_x0000_i1026" DrawAspect="Content" ObjectID="_1559371090" r:id="rId11"/>
        </w:object>
      </w:r>
    </w:p>
    <w:p w:rsidR="006C20CC" w:rsidRPr="00DA0AEA" w:rsidRDefault="006C20CC" w:rsidP="001F51E7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6C20CC">
        <w:rPr>
          <w:sz w:val="28"/>
          <w:szCs w:val="28"/>
        </w:rPr>
        <w:lastRenderedPageBreak/>
        <w:t>Код</w:t>
      </w:r>
      <w:r w:rsidRPr="00DA0AEA">
        <w:rPr>
          <w:sz w:val="28"/>
          <w:szCs w:val="28"/>
          <w:lang w:val="en-US"/>
        </w:rPr>
        <w:t xml:space="preserve"> </w:t>
      </w:r>
      <w:r w:rsidRPr="006C20CC">
        <w:rPr>
          <w:sz w:val="28"/>
          <w:szCs w:val="28"/>
        </w:rPr>
        <w:t>программы</w:t>
      </w:r>
      <w:r w:rsidRPr="00DA0AEA">
        <w:rPr>
          <w:sz w:val="28"/>
          <w:szCs w:val="28"/>
          <w:lang w:val="en-US"/>
        </w:rPr>
        <w:t>:</w:t>
      </w:r>
    </w:p>
    <w:p w:rsidR="00107E7A" w:rsidRPr="002779C9" w:rsidRDefault="00107E7A" w:rsidP="006C20CC">
      <w:pPr>
        <w:tabs>
          <w:tab w:val="left" w:pos="2880"/>
        </w:tabs>
        <w:ind w:firstLine="709"/>
        <w:rPr>
          <w:lang w:val="en-US"/>
        </w:rPr>
      </w:pP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System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Collections.Generic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Linq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Text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namespace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ConsoleApplication1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class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Program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static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void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Main(</w:t>
      </w:r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string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[]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arg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double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z1, z2, a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eastAsia="ru-RU"/>
        </w:rPr>
        <w:t>Введите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eastAsia="ru-RU"/>
        </w:rPr>
        <w:t>а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a =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vert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ToDoubl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Read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));</w:t>
      </w:r>
    </w:p>
    <w:p w:rsidR="00107E7A" w:rsidRPr="00107E7A" w:rsidRDefault="00107E7A" w:rsidP="001F51E7">
      <w:pPr>
        <w:autoSpaceDE w:val="0"/>
        <w:autoSpaceDN w:val="0"/>
        <w:adjustRightInd w:val="0"/>
        <w:ind w:left="851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1 = 1 - (1.0/4) *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Pow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Sin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(2*a), 2) + </w:t>
      </w:r>
      <w:proofErr w:type="spell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Co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2 * a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2 =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Pow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Co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a),2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2 = z2 + z2 * z2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z1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+z1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z2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+z2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ReadKey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tru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>}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 xml:space="preserve">    }</w:t>
      </w:r>
    </w:p>
    <w:p w:rsidR="00233277" w:rsidRDefault="00107E7A" w:rsidP="001F51E7">
      <w:pPr>
        <w:tabs>
          <w:tab w:val="left" w:pos="851"/>
        </w:tabs>
        <w:spacing w:line="360" w:lineRule="auto"/>
        <w:ind w:left="284" w:right="284" w:firstLine="567"/>
        <w:rPr>
          <w:rFonts w:ascii="Consolas" w:hAnsi="Consolas" w:cs="Consolas"/>
          <w:color w:val="000000"/>
          <w:sz w:val="28"/>
          <w:szCs w:val="28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>}</w:t>
      </w:r>
    </w:p>
    <w:p w:rsidR="00143BE1" w:rsidRDefault="00143BE1" w:rsidP="00143BE1">
      <w:pPr>
        <w:tabs>
          <w:tab w:val="left" w:pos="851"/>
        </w:tabs>
        <w:spacing w:line="360" w:lineRule="auto"/>
        <w:ind w:right="284"/>
        <w:rPr>
          <w:rFonts w:ascii="Consolas" w:hAnsi="Consolas" w:cs="Consolas"/>
          <w:color w:val="000000"/>
          <w:sz w:val="28"/>
          <w:szCs w:val="28"/>
          <w:lang w:eastAsia="ru-RU"/>
        </w:rPr>
      </w:pPr>
    </w:p>
    <w:p w:rsidR="00143BE1" w:rsidRDefault="00143BE1" w:rsidP="00143BE1">
      <w:pPr>
        <w:tabs>
          <w:tab w:val="left" w:pos="851"/>
        </w:tabs>
        <w:spacing w:line="360" w:lineRule="auto"/>
        <w:ind w:right="284"/>
        <w:rPr>
          <w:rFonts w:ascii="Consolas" w:hAnsi="Consolas" w:cs="Consolas"/>
          <w:color w:val="000000"/>
          <w:sz w:val="28"/>
          <w:szCs w:val="28"/>
          <w:lang w:eastAsia="ru-RU"/>
        </w:rPr>
      </w:pPr>
    </w:p>
    <w:p w:rsidR="00143BE1" w:rsidRDefault="00143BE1" w:rsidP="00143BE1">
      <w:pPr>
        <w:jc w:val="center"/>
        <w:rPr>
          <w:rFonts w:ascii="Consolas" w:hAnsi="Consolas" w:cs="Consolas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49670" cy="3086100"/>
            <wp:effectExtent l="0" t="0" r="3810" b="0"/>
            <wp:docPr id="12" name="Рисунок 12" descr="C:\Users\student410\Desktop\Безымянныак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tudent410\Desktop\Безымянныакй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9755" cy="3101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BE1" w:rsidRDefault="00143BE1" w:rsidP="00143BE1">
      <w:pPr>
        <w:jc w:val="center"/>
        <w:rPr>
          <w:color w:val="000000"/>
          <w:sz w:val="16"/>
          <w:szCs w:val="16"/>
          <w:lang w:eastAsia="ru-RU"/>
        </w:rPr>
      </w:pPr>
    </w:p>
    <w:p w:rsidR="00143BE1" w:rsidRDefault="00143BE1" w:rsidP="00143BE1">
      <w:pPr>
        <w:jc w:val="center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Рисунок 1 – Выполнение программы</w:t>
      </w:r>
    </w:p>
    <w:p w:rsidR="00143BE1" w:rsidRPr="00143BE1" w:rsidRDefault="00143BE1" w:rsidP="00143BE1">
      <w:pPr>
        <w:jc w:val="center"/>
        <w:rPr>
          <w:color w:val="000000"/>
          <w:sz w:val="16"/>
          <w:szCs w:val="16"/>
          <w:lang w:eastAsia="ru-RU"/>
        </w:rPr>
      </w:pPr>
    </w:p>
    <w:p w:rsidR="006C20CC" w:rsidRDefault="006C20CC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/>
          <w:sz w:val="28"/>
          <w:szCs w:val="28"/>
          <w:lang w:eastAsia="ru-RU"/>
        </w:rPr>
      </w:pPr>
      <w:r w:rsidRPr="006C20CC">
        <w:rPr>
          <w:b/>
          <w:color w:val="000000"/>
          <w:sz w:val="28"/>
          <w:szCs w:val="28"/>
          <w:lang w:eastAsia="ru-RU"/>
        </w:rPr>
        <w:t>Вывод:</w:t>
      </w:r>
      <w:r w:rsidRPr="006C20CC">
        <w:rPr>
          <w:color w:val="000000"/>
          <w:sz w:val="28"/>
          <w:szCs w:val="28"/>
          <w:lang w:eastAsia="ru-RU"/>
        </w:rPr>
        <w:t xml:space="preserve"> в процессе выполнения лабораторной работы была создана программа, вычисляющая два уравнения.</w:t>
      </w: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sz w:val="28"/>
          <w:szCs w:val="28"/>
        </w:rPr>
      </w:pPr>
    </w:p>
    <w:p w:rsidR="008A7227" w:rsidRPr="00925F64" w:rsidRDefault="008A7227" w:rsidP="00925F64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1" w:name="_Toc485292039"/>
      <w:r w:rsidRPr="00925F64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2</w:t>
      </w:r>
      <w:bookmarkEnd w:id="1"/>
    </w:p>
    <w:p w:rsidR="008A7227" w:rsidRPr="00107E7A" w:rsidRDefault="008A7227" w:rsidP="008A7227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Разветвляющиеся вычислительные процессы</w:t>
      </w:r>
      <w:r w:rsidRPr="00107E7A">
        <w:rPr>
          <w:b/>
          <w:sz w:val="28"/>
          <w:szCs w:val="28"/>
        </w:rPr>
        <w:t>»</w:t>
      </w:r>
    </w:p>
    <w:p w:rsidR="008A7227" w:rsidRPr="00107E7A" w:rsidRDefault="008A7227" w:rsidP="008A7227">
      <w:pPr>
        <w:spacing w:line="360" w:lineRule="auto"/>
        <w:ind w:left="142" w:right="14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 w:rsidRPr="002E5EF3">
        <w:rPr>
          <w:sz w:val="28"/>
          <w:szCs w:val="28"/>
        </w:rPr>
        <w:t>«</w:t>
      </w:r>
      <w:r>
        <w:rPr>
          <w:sz w:val="28"/>
          <w:szCs w:val="28"/>
        </w:rPr>
        <w:t xml:space="preserve">Изучение операторов ветвлений на языке </w:t>
      </w:r>
      <w:r>
        <w:rPr>
          <w:sz w:val="28"/>
          <w:szCs w:val="28"/>
          <w:lang w:val="en-US"/>
        </w:rPr>
        <w:t>C</w:t>
      </w:r>
      <w:r w:rsidRPr="006119BA">
        <w:rPr>
          <w:sz w:val="28"/>
          <w:szCs w:val="28"/>
        </w:rPr>
        <w:t>#</w:t>
      </w:r>
      <w:r w:rsidRPr="002E5EF3">
        <w:rPr>
          <w:sz w:val="28"/>
          <w:szCs w:val="28"/>
        </w:rPr>
        <w:t>»</w:t>
      </w:r>
    </w:p>
    <w:p w:rsidR="008A7227" w:rsidRDefault="008A7227" w:rsidP="008A7227">
      <w:pPr>
        <w:ind w:left="142" w:right="141"/>
        <w:jc w:val="center"/>
        <w:rPr>
          <w:sz w:val="28"/>
          <w:szCs w:val="28"/>
        </w:rPr>
      </w:pPr>
      <w:r w:rsidRPr="00107E7A">
        <w:rPr>
          <w:sz w:val="28"/>
          <w:szCs w:val="28"/>
        </w:rPr>
        <w:object w:dxaOrig="180" w:dyaOrig="340">
          <v:shape id="_x0000_i1027" type="#_x0000_t75" style="width:9pt;height:16.5pt" o:ole="">
            <v:imagedata r:id="rId8" o:title=""/>
          </v:shape>
          <o:OLEObject Type="Embed" ProgID="Equation.3" ShapeID="_x0000_i1027" DrawAspect="Content" ObjectID="_1559371091" r:id="rId13"/>
        </w:object>
      </w:r>
      <w:r w:rsidRPr="00107E7A">
        <w:rPr>
          <w:sz w:val="28"/>
          <w:szCs w:val="28"/>
        </w:rPr>
        <w:t>Вариант 5</w:t>
      </w:r>
    </w:p>
    <w:p w:rsidR="008A7227" w:rsidRDefault="008A7227" w:rsidP="008A7227">
      <w:pPr>
        <w:spacing w:line="360" w:lineRule="auto"/>
        <w:ind w:left="142" w:right="141" w:firstLine="709"/>
        <w:rPr>
          <w:b/>
          <w:sz w:val="28"/>
          <w:szCs w:val="28"/>
        </w:rPr>
      </w:pPr>
      <w:r w:rsidRPr="00BF4F04">
        <w:rPr>
          <w:b/>
          <w:sz w:val="28"/>
          <w:szCs w:val="28"/>
        </w:rPr>
        <w:t>Теоретическая часть: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using</w:t>
      </w:r>
      <w:proofErr w:type="spellEnd"/>
      <w:r w:rsidRPr="00DB591D">
        <w:rPr>
          <w:sz w:val="28"/>
          <w:szCs w:val="28"/>
        </w:rPr>
        <w:t xml:space="preserve"> </w:t>
      </w:r>
      <w:proofErr w:type="spellStart"/>
      <w:r w:rsidRPr="00DB591D">
        <w:rPr>
          <w:sz w:val="28"/>
          <w:szCs w:val="28"/>
        </w:rPr>
        <w:t>System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область имен с системными базовыми классами.</w:t>
      </w:r>
    </w:p>
    <w:p w:rsidR="008A7227" w:rsidRPr="001E6D9B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proofErr w:type="gramStart"/>
      <w:r w:rsidRPr="001E6D9B">
        <w:rPr>
          <w:sz w:val="28"/>
          <w:szCs w:val="28"/>
          <w:lang w:val="en-US"/>
        </w:rPr>
        <w:t>using</w:t>
      </w:r>
      <w:proofErr w:type="gramEnd"/>
      <w:r w:rsidRPr="001E6D9B">
        <w:rPr>
          <w:sz w:val="28"/>
          <w:szCs w:val="28"/>
          <w:lang w:val="en-US"/>
        </w:rPr>
        <w:t xml:space="preserve"> </w:t>
      </w:r>
      <w:proofErr w:type="spellStart"/>
      <w:r w:rsidRPr="001E6D9B">
        <w:rPr>
          <w:sz w:val="28"/>
          <w:szCs w:val="28"/>
          <w:lang w:val="en-US"/>
        </w:rPr>
        <w:t>System.Collections.Generic</w:t>
      </w:r>
      <w:proofErr w:type="spellEnd"/>
      <w:r w:rsidRPr="001E6D9B">
        <w:rPr>
          <w:sz w:val="28"/>
          <w:szCs w:val="28"/>
          <w:lang w:val="en-US"/>
        </w:rPr>
        <w:t xml:space="preserve"> - </w:t>
      </w:r>
      <w:proofErr w:type="spellStart"/>
      <w:r w:rsidRPr="00DB591D">
        <w:rPr>
          <w:sz w:val="28"/>
          <w:szCs w:val="28"/>
        </w:rPr>
        <w:t>дженерики</w:t>
      </w:r>
      <w:proofErr w:type="spellEnd"/>
      <w:r w:rsidRPr="001E6D9B">
        <w:rPr>
          <w:sz w:val="28"/>
          <w:szCs w:val="28"/>
          <w:lang w:val="en-US"/>
        </w:rPr>
        <w:t xml:space="preserve"> </w:t>
      </w:r>
      <w:r w:rsidRPr="00DB591D">
        <w:rPr>
          <w:sz w:val="28"/>
          <w:szCs w:val="28"/>
        </w:rPr>
        <w:t>и</w:t>
      </w:r>
      <w:r w:rsidRPr="001E6D9B">
        <w:rPr>
          <w:sz w:val="28"/>
          <w:szCs w:val="28"/>
          <w:lang w:val="en-US"/>
        </w:rPr>
        <w:t xml:space="preserve"> </w:t>
      </w:r>
      <w:r w:rsidRPr="00DB591D">
        <w:rPr>
          <w:sz w:val="28"/>
          <w:szCs w:val="28"/>
        </w:rPr>
        <w:t>коллекции</w:t>
      </w:r>
      <w:r w:rsidRPr="001E6D9B">
        <w:rPr>
          <w:sz w:val="28"/>
          <w:szCs w:val="28"/>
          <w:lang w:val="en-US"/>
        </w:rPr>
        <w:t>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using</w:t>
      </w:r>
      <w:proofErr w:type="spellEnd"/>
      <w:r w:rsidRPr="00DB591D">
        <w:rPr>
          <w:sz w:val="28"/>
          <w:szCs w:val="28"/>
        </w:rPr>
        <w:t xml:space="preserve"> </w:t>
      </w:r>
      <w:proofErr w:type="spellStart"/>
      <w:r w:rsidRPr="00DB591D">
        <w:rPr>
          <w:sz w:val="28"/>
          <w:szCs w:val="28"/>
        </w:rPr>
        <w:t>System.Text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для работы с текстом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System.Linq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 содержит классы и интерфейсы, которые поддерживают LINQ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System.Threading.Tasks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 пространство имен предоставляет типы, которые упрощают задачу написания параллельного и асинхронного кода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name</w:t>
      </w:r>
      <w:proofErr w:type="spellEnd"/>
      <w:r w:rsidRPr="00DB591D">
        <w:rPr>
          <w:sz w:val="28"/>
          <w:szCs w:val="28"/>
        </w:rPr>
        <w:t xml:space="preserve"> </w:t>
      </w:r>
      <w:proofErr w:type="spellStart"/>
      <w:r w:rsidRPr="00DB591D">
        <w:rPr>
          <w:sz w:val="28"/>
          <w:szCs w:val="28"/>
        </w:rPr>
        <w:t>space</w:t>
      </w:r>
      <w:proofErr w:type="spellEnd"/>
      <w:r w:rsidRPr="00DB591D">
        <w:rPr>
          <w:sz w:val="28"/>
          <w:szCs w:val="28"/>
        </w:rPr>
        <w:t xml:space="preserve"> - пространство имен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static</w:t>
      </w:r>
      <w:proofErr w:type="spellEnd"/>
      <w:r w:rsidRPr="00DB591D">
        <w:rPr>
          <w:sz w:val="28"/>
          <w:szCs w:val="28"/>
        </w:rPr>
        <w:t xml:space="preserve"> </w:t>
      </w:r>
      <w:proofErr w:type="spellStart"/>
      <w:r w:rsidRPr="00DB591D">
        <w:rPr>
          <w:sz w:val="28"/>
          <w:szCs w:val="28"/>
        </w:rPr>
        <w:t>void</w:t>
      </w:r>
      <w:proofErr w:type="spellEnd"/>
      <w:r w:rsidRPr="00DB591D">
        <w:rPr>
          <w:sz w:val="28"/>
          <w:szCs w:val="28"/>
        </w:rPr>
        <w:t xml:space="preserve"> </w:t>
      </w:r>
      <w:proofErr w:type="spellStart"/>
      <w:r w:rsidRPr="00DB591D">
        <w:rPr>
          <w:sz w:val="28"/>
          <w:szCs w:val="28"/>
        </w:rPr>
        <w:t>Main</w:t>
      </w:r>
      <w:proofErr w:type="spellEnd"/>
      <w:r w:rsidRPr="00DB591D">
        <w:rPr>
          <w:sz w:val="28"/>
          <w:szCs w:val="28"/>
        </w:rPr>
        <w:t>() статик говорит, что майн - локальная функция для .</w:t>
      </w:r>
      <w:proofErr w:type="spellStart"/>
      <w:r w:rsidRPr="00DB591D">
        <w:rPr>
          <w:sz w:val="28"/>
          <w:szCs w:val="28"/>
        </w:rPr>
        <w:t>cpp</w:t>
      </w:r>
      <w:proofErr w:type="spellEnd"/>
      <w:r w:rsidRPr="00DB591D">
        <w:rPr>
          <w:sz w:val="28"/>
          <w:szCs w:val="28"/>
        </w:rPr>
        <w:t xml:space="preserve"> файла и вне файла к ней получить доступ просто так не получится. В скобках пишутся аргументы функции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Double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 Обозначает простой тип, используемый для хранения 64-разрядных значений с плавающей запятой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Console.Write</w:t>
      </w:r>
      <w:proofErr w:type="spellEnd"/>
      <w:r w:rsidRPr="00DB591D">
        <w:rPr>
          <w:sz w:val="28"/>
          <w:szCs w:val="28"/>
        </w:rPr>
        <w:t xml:space="preserve"> - Записывает текстовое представление заданного значения или значений в стандартный выходной поток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Console.WriteLine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Записывает текущий признак конца строки в стандартный выходной поток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Console.ReadLine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Считывает следующую строку символов из стандартного входного потока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DB591D">
        <w:rPr>
          <w:sz w:val="28"/>
          <w:szCs w:val="28"/>
        </w:rPr>
        <w:t xml:space="preserve">Класс </w:t>
      </w:r>
      <w:proofErr w:type="spellStart"/>
      <w:r w:rsidRPr="00DB591D">
        <w:rPr>
          <w:sz w:val="28"/>
          <w:szCs w:val="28"/>
        </w:rPr>
        <w:t>Convert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Преобразует значение одного базового типа данных к другому базовому типу данных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Convert.ToDouble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Преобразует заданное строковое представление числа в эквивалентное число с плавающей запятой двойной точности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DB591D">
        <w:rPr>
          <w:sz w:val="28"/>
          <w:szCs w:val="28"/>
        </w:rPr>
        <w:t xml:space="preserve">Конструкция </w:t>
      </w:r>
      <w:proofErr w:type="spellStart"/>
      <w:r w:rsidRPr="00DB591D">
        <w:rPr>
          <w:sz w:val="28"/>
          <w:szCs w:val="28"/>
        </w:rPr>
        <w:t>if</w:t>
      </w:r>
      <w:proofErr w:type="spellEnd"/>
      <w:r w:rsidRPr="00DB591D">
        <w:rPr>
          <w:sz w:val="28"/>
          <w:szCs w:val="28"/>
        </w:rPr>
        <w:t>/</w:t>
      </w:r>
      <w:proofErr w:type="spellStart"/>
      <w:r w:rsidRPr="00DB591D">
        <w:rPr>
          <w:sz w:val="28"/>
          <w:szCs w:val="28"/>
        </w:rPr>
        <w:t>else</w:t>
      </w:r>
      <w:proofErr w:type="spellEnd"/>
      <w:r w:rsidRPr="00DB591D">
        <w:rPr>
          <w:sz w:val="28"/>
          <w:szCs w:val="28"/>
        </w:rPr>
        <w:t xml:space="preserve"> проверяет истинность некоторого условия и в зависимости от результатов проверки выполняет определенный код. После ключевого сло</w:t>
      </w:r>
      <w:r w:rsidRPr="00DB591D">
        <w:rPr>
          <w:sz w:val="28"/>
          <w:szCs w:val="28"/>
        </w:rPr>
        <w:lastRenderedPageBreak/>
        <w:t>ва </w:t>
      </w:r>
      <w:proofErr w:type="spellStart"/>
      <w:r w:rsidRPr="00DB591D">
        <w:rPr>
          <w:sz w:val="28"/>
          <w:szCs w:val="28"/>
        </w:rPr>
        <w:t>if</w:t>
      </w:r>
      <w:proofErr w:type="spellEnd"/>
      <w:r w:rsidRPr="00DB591D">
        <w:rPr>
          <w:sz w:val="28"/>
          <w:szCs w:val="28"/>
        </w:rPr>
        <w:t xml:space="preserve"> ставится условие. И если это условие выполняется, то срабатывает код, который помещен далее в блоке </w:t>
      </w:r>
      <w:proofErr w:type="spellStart"/>
      <w:r w:rsidRPr="00DB591D">
        <w:rPr>
          <w:sz w:val="28"/>
          <w:szCs w:val="28"/>
        </w:rPr>
        <w:t>if</w:t>
      </w:r>
      <w:proofErr w:type="spellEnd"/>
      <w:r w:rsidRPr="00DB591D">
        <w:rPr>
          <w:sz w:val="28"/>
          <w:szCs w:val="28"/>
        </w:rPr>
        <w:t xml:space="preserve"> после фигурных скобок. 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DB591D">
        <w:rPr>
          <w:sz w:val="28"/>
          <w:szCs w:val="28"/>
        </w:rPr>
        <w:t xml:space="preserve">Класс </w:t>
      </w:r>
      <w:proofErr w:type="spellStart"/>
      <w:r w:rsidRPr="00DB591D">
        <w:rPr>
          <w:sz w:val="28"/>
          <w:szCs w:val="28"/>
        </w:rPr>
        <w:t>Math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Предоставляет константы и статические методы для тригонометрических, логарифмических и иных общих математических функций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Math.PI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Представляет отношение длины окружности к ее диаметру, определяемое константой π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Math.Sqrt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Возвращает квадратный корень из указанного числа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Math.Sin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Возвращает синус указанного угла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Math.Pow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>- Возвращает указанное число, возведенное в указанную степень.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proofErr w:type="spellStart"/>
      <w:r w:rsidRPr="00DB591D">
        <w:rPr>
          <w:sz w:val="28"/>
          <w:szCs w:val="28"/>
        </w:rPr>
        <w:t>Console.ReadKey</w:t>
      </w:r>
      <w:proofErr w:type="spellEnd"/>
      <w:r>
        <w:rPr>
          <w:sz w:val="28"/>
          <w:szCs w:val="28"/>
        </w:rPr>
        <w:t xml:space="preserve"> </w:t>
      </w:r>
      <w:r w:rsidRPr="00DB591D">
        <w:rPr>
          <w:sz w:val="28"/>
          <w:szCs w:val="28"/>
        </w:rPr>
        <w:t xml:space="preserve">- Получает следующий нажатый пользователем символ или функциональную клавишу. </w:t>
      </w:r>
    </w:p>
    <w:p w:rsidR="008A7227" w:rsidRPr="00DB591D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DB591D">
        <w:rPr>
          <w:sz w:val="28"/>
          <w:szCs w:val="28"/>
        </w:rPr>
        <w:t>Значение </w:t>
      </w:r>
      <w:proofErr w:type="spellStart"/>
      <w:r w:rsidRPr="00DB591D">
        <w:rPr>
          <w:sz w:val="28"/>
          <w:szCs w:val="28"/>
        </w:rPr>
        <w:t>true</w:t>
      </w:r>
      <w:proofErr w:type="spellEnd"/>
      <w:r w:rsidRPr="00DB591D">
        <w:rPr>
          <w:sz w:val="28"/>
          <w:szCs w:val="28"/>
        </w:rPr>
        <w:t>, чтобы не отображать нажатую клавишу  в окне консоли. В противном случае — значение </w:t>
      </w:r>
      <w:proofErr w:type="spellStart"/>
      <w:r w:rsidRPr="00DB591D">
        <w:rPr>
          <w:sz w:val="28"/>
          <w:szCs w:val="28"/>
        </w:rPr>
        <w:t>false</w:t>
      </w:r>
      <w:proofErr w:type="spellEnd"/>
      <w:r w:rsidRPr="00DB591D">
        <w:rPr>
          <w:sz w:val="28"/>
          <w:szCs w:val="28"/>
        </w:rPr>
        <w:t>.</w:t>
      </w:r>
    </w:p>
    <w:p w:rsidR="008A7227" w:rsidRDefault="008A7227" w:rsidP="008A7227">
      <w:pPr>
        <w:spacing w:line="360" w:lineRule="auto"/>
        <w:ind w:left="142" w:right="14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  <w:r w:rsidRPr="006C20CC">
        <w:rPr>
          <w:b/>
          <w:sz w:val="28"/>
          <w:szCs w:val="28"/>
        </w:rPr>
        <w:t>:</w:t>
      </w:r>
    </w:p>
    <w:p w:rsidR="008A7227" w:rsidRDefault="008A7227" w:rsidP="008A7227">
      <w:pPr>
        <w:suppressAutoHyphens/>
        <w:spacing w:line="360" w:lineRule="auto"/>
        <w:ind w:left="142" w:right="141" w:firstLine="709"/>
        <w:rPr>
          <w:sz w:val="28"/>
          <w:szCs w:val="28"/>
        </w:rPr>
      </w:pPr>
      <w:r>
        <w:rPr>
          <w:sz w:val="28"/>
          <w:szCs w:val="28"/>
        </w:rPr>
        <w:t xml:space="preserve">Задание 1. Написать программу, которая по введенному значению аргумента вычисляет значение функции, заданной в виде графика.  Параметр </w:t>
      </w:r>
      <w:r>
        <w:rPr>
          <w:sz w:val="28"/>
          <w:szCs w:val="28"/>
          <w:lang w:val="en-US"/>
        </w:rPr>
        <w:t>R</w:t>
      </w:r>
      <w:r w:rsidRPr="00F926D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водится с клавиатуры. </w:t>
      </w:r>
    </w:p>
    <w:p w:rsidR="008A7227" w:rsidRDefault="008A7227" w:rsidP="008A7227">
      <w:pPr>
        <w:jc w:val="center"/>
      </w:pPr>
      <w:r w:rsidRPr="00F926DD">
        <w:rPr>
          <w:noProof/>
          <w:lang w:eastAsia="ru-RU"/>
        </w:rPr>
        <w:drawing>
          <wp:inline distT="0" distB="0" distL="0" distR="0" wp14:anchorId="31E39889" wp14:editId="035F8A07">
            <wp:extent cx="3387255" cy="991243"/>
            <wp:effectExtent l="0" t="0" r="3810" b="0"/>
            <wp:docPr id="4" name="Рисунок 4" descr="C:\Users\student410\Desktop\Безымяна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tudent410\Desktop\Безымянаный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18" cy="100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  <w:vertAlign w:val="subscript"/>
        </w:rPr>
      </w:pPr>
    </w:p>
    <w:p w:rsidR="008A7227" w:rsidRDefault="008A7227" w:rsidP="008A722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1 – График функции</w:t>
      </w:r>
    </w:p>
    <w:p w:rsidR="008A7227" w:rsidRPr="00DF0888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suppressAutoHyphens/>
        <w:spacing w:line="360" w:lineRule="auto"/>
        <w:ind w:left="142" w:right="141" w:firstLine="709"/>
        <w:rPr>
          <w:sz w:val="28"/>
          <w:szCs w:val="28"/>
        </w:rPr>
      </w:pPr>
      <w:r>
        <w:rPr>
          <w:sz w:val="28"/>
          <w:szCs w:val="28"/>
        </w:rPr>
        <w:t xml:space="preserve">Задание 2.  Написать программу, которая определяет, попадает ли точка с заданными координатами в область, закрашенную серым цветом. </w:t>
      </w:r>
    </w:p>
    <w:p w:rsidR="008A7227" w:rsidRDefault="008A7227" w:rsidP="008A7227">
      <w:pPr>
        <w:jc w:val="center"/>
      </w:pPr>
      <w:r w:rsidRPr="00DF0888">
        <w:rPr>
          <w:noProof/>
          <w:lang w:eastAsia="ru-RU"/>
        </w:rPr>
        <w:drawing>
          <wp:inline distT="0" distB="0" distL="0" distR="0" wp14:anchorId="033EE23F" wp14:editId="1E7A4B1A">
            <wp:extent cx="1280160" cy="1121790"/>
            <wp:effectExtent l="0" t="0" r="0" b="2540"/>
            <wp:docPr id="5" name="Рисунок 5" descr="C:\Users\student410\Desktop\Безыо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udent410\Desktop\Безыомянный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3054" cy="1133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 – Закрашенная область</w:t>
      </w:r>
    </w:p>
    <w:p w:rsidR="008A7227" w:rsidRPr="00DF0888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Блок-схема:</w:t>
      </w:r>
    </w:p>
    <w:p w:rsidR="008A7227" w:rsidRDefault="008A7227" w:rsidP="008A7227">
      <w:pPr>
        <w:spacing w:line="360" w:lineRule="auto"/>
        <w:ind w:left="142" w:right="142" w:firstLine="709"/>
        <w:jc w:val="center"/>
        <w:rPr>
          <w:color w:val="000000"/>
          <w:sz w:val="28"/>
          <w:szCs w:val="28"/>
          <w:lang w:eastAsia="ru-RU"/>
        </w:rPr>
      </w:pPr>
      <w:r>
        <w:object w:dxaOrig="10065" w:dyaOrig="15855">
          <v:shape id="_x0000_i1028" type="#_x0000_t75" style="width:457.5pt;height:720.75pt" o:ole="">
            <v:imagedata r:id="rId16" o:title=""/>
          </v:shape>
          <o:OLEObject Type="Embed" ProgID="Visio.Drawing.15" ShapeID="_x0000_i1028" DrawAspect="Content" ObjectID="_1559371092" r:id="rId17"/>
        </w:object>
      </w:r>
    </w:p>
    <w:p w:rsidR="008A7227" w:rsidRPr="00F926DD" w:rsidRDefault="008A7227" w:rsidP="008A7227">
      <w:pPr>
        <w:spacing w:line="360" w:lineRule="auto"/>
        <w:ind w:left="142" w:right="142" w:firstLine="709"/>
        <w:jc w:val="both"/>
        <w:rPr>
          <w:color w:val="000000"/>
          <w:sz w:val="28"/>
          <w:szCs w:val="28"/>
          <w:lang w:eastAsia="ru-RU"/>
        </w:rPr>
      </w:pPr>
      <w:r w:rsidRPr="00F926DD">
        <w:rPr>
          <w:color w:val="000000"/>
          <w:sz w:val="28"/>
          <w:szCs w:val="28"/>
          <w:lang w:eastAsia="ru-RU"/>
        </w:rPr>
        <w:lastRenderedPageBreak/>
        <w:t>Код программы:</w:t>
      </w:r>
    </w:p>
    <w:p w:rsidR="008A7227" w:rsidRPr="008A7227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DF0888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double</w:t>
      </w:r>
      <w:proofErr w:type="gramEnd"/>
      <w:r w:rsidRPr="008A7227">
        <w:rPr>
          <w:rFonts w:ascii="Consolas" w:hAnsi="Consolas" w:cs="Consolas"/>
          <w:sz w:val="19"/>
          <w:szCs w:val="19"/>
          <w:lang w:eastAsia="ru-RU"/>
        </w:rPr>
        <w:t xml:space="preserve"> 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>R</w:t>
      </w:r>
      <w:r w:rsidRPr="008A7227">
        <w:rPr>
          <w:rFonts w:ascii="Consolas" w:hAnsi="Consolas" w:cs="Consolas"/>
          <w:sz w:val="19"/>
          <w:szCs w:val="19"/>
          <w:lang w:eastAsia="ru-RU"/>
        </w:rPr>
        <w:t xml:space="preserve">=0, 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>x</w:t>
      </w:r>
      <w:r w:rsidRPr="008A7227">
        <w:rPr>
          <w:rFonts w:ascii="Consolas" w:hAnsi="Consolas" w:cs="Consolas"/>
          <w:sz w:val="19"/>
          <w:szCs w:val="19"/>
          <w:lang w:eastAsia="ru-RU"/>
        </w:rPr>
        <w:t xml:space="preserve">, 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>y</w:t>
      </w:r>
      <w:r w:rsidRPr="008A7227">
        <w:rPr>
          <w:rFonts w:ascii="Consolas" w:hAnsi="Consolas" w:cs="Consolas"/>
          <w:sz w:val="19"/>
          <w:szCs w:val="19"/>
          <w:lang w:eastAsia="ru-RU"/>
        </w:rPr>
        <w:t xml:space="preserve"> = 0;</w:t>
      </w:r>
    </w:p>
    <w:p w:rsidR="008A7227" w:rsidRPr="008A7227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8A7227">
        <w:rPr>
          <w:rFonts w:ascii="Consolas" w:hAnsi="Consolas" w:cs="Consolas"/>
          <w:sz w:val="19"/>
          <w:szCs w:val="19"/>
          <w:lang w:eastAsia="ru-RU"/>
        </w:rPr>
        <w:t xml:space="preserve">            // </w:t>
      </w:r>
      <w:r w:rsidRPr="00F926DD">
        <w:rPr>
          <w:rFonts w:ascii="Consolas" w:hAnsi="Consolas" w:cs="Consolas"/>
          <w:sz w:val="19"/>
          <w:szCs w:val="19"/>
          <w:lang w:eastAsia="ru-RU"/>
        </w:rPr>
        <w:t>Задание</w:t>
      </w:r>
      <w:r w:rsidRPr="008A7227">
        <w:rPr>
          <w:rFonts w:ascii="Consolas" w:hAnsi="Consolas" w:cs="Consolas"/>
          <w:sz w:val="19"/>
          <w:szCs w:val="19"/>
          <w:lang w:eastAsia="ru-RU"/>
        </w:rPr>
        <w:t xml:space="preserve"> 1</w:t>
      </w:r>
    </w:p>
    <w:p w:rsidR="008A7227" w:rsidRPr="00925F64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8A7227">
        <w:rPr>
          <w:rFonts w:ascii="Consolas" w:hAnsi="Consolas" w:cs="Consolas"/>
          <w:sz w:val="19"/>
          <w:szCs w:val="19"/>
          <w:lang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</w:t>
      </w:r>
      <w:r w:rsidRPr="00925F64">
        <w:rPr>
          <w:rFonts w:ascii="Consolas" w:hAnsi="Consolas" w:cs="Consolas"/>
          <w:sz w:val="19"/>
          <w:szCs w:val="19"/>
          <w:lang w:val="en-US" w:eastAsia="ru-RU"/>
        </w:rPr>
        <w:t>.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>WriteLine</w:t>
      </w:r>
      <w:proofErr w:type="spellEnd"/>
      <w:r w:rsidRPr="00925F64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925F64">
        <w:rPr>
          <w:rFonts w:ascii="Consolas" w:hAnsi="Consolas" w:cs="Consolas"/>
          <w:sz w:val="19"/>
          <w:szCs w:val="19"/>
          <w:lang w:val="en-US" w:eastAsia="ru-RU"/>
        </w:rPr>
        <w:t>"</w:t>
      </w:r>
      <w:r w:rsidRPr="00F926DD">
        <w:rPr>
          <w:rFonts w:ascii="Consolas" w:hAnsi="Consolas" w:cs="Consolas"/>
          <w:sz w:val="19"/>
          <w:szCs w:val="19"/>
          <w:lang w:eastAsia="ru-RU"/>
        </w:rPr>
        <w:t>Первое</w:t>
      </w:r>
      <w:r w:rsidRPr="00925F64">
        <w:rPr>
          <w:rFonts w:ascii="Consolas" w:hAnsi="Consolas" w:cs="Consolas"/>
          <w:sz w:val="19"/>
          <w:szCs w:val="19"/>
          <w:lang w:val="en-US" w:eastAsia="ru-RU"/>
        </w:rPr>
        <w:t xml:space="preserve"> </w:t>
      </w:r>
      <w:r w:rsidRPr="00F926DD">
        <w:rPr>
          <w:rFonts w:ascii="Consolas" w:hAnsi="Consolas" w:cs="Consolas"/>
          <w:sz w:val="19"/>
          <w:szCs w:val="19"/>
          <w:lang w:eastAsia="ru-RU"/>
        </w:rPr>
        <w:t>задание</w:t>
      </w:r>
      <w:r w:rsidRPr="00925F64">
        <w:rPr>
          <w:rFonts w:ascii="Consolas" w:hAnsi="Consolas" w:cs="Consolas"/>
          <w:sz w:val="19"/>
          <w:szCs w:val="19"/>
          <w:lang w:val="en-US" w:eastAsia="ru-RU"/>
        </w:rPr>
        <w:t>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925F64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x=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x =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vert.ToDoubl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Read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)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R=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R =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vert.ToDoubl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Read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)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if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(-4 &lt;= x &amp;&amp; x &lt; -2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y = 1 * x + 3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else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if (-2 &lt;= x &amp;&amp; x &lt; 4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y = 0.5 * x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else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if (4 &lt;= x &amp;&amp; x &lt; 6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y = -2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else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if (6 &lt;= x &amp;&amp; x &lt; 10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y =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Sqrt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(R, 2) - 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x - 8, 2)) - 2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else</w:t>
      </w:r>
      <w:proofErr w:type="gramEnd"/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Неопределена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y=" + y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ReadKey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true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// </w:t>
      </w:r>
      <w:r w:rsidRPr="00F926DD">
        <w:rPr>
          <w:rFonts w:ascii="Consolas" w:hAnsi="Consolas" w:cs="Consolas"/>
          <w:sz w:val="19"/>
          <w:szCs w:val="19"/>
          <w:lang w:eastAsia="ru-RU"/>
        </w:rPr>
        <w:t>Задание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2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\n</w:t>
      </w:r>
      <w:r w:rsidRPr="00F926DD">
        <w:rPr>
          <w:rFonts w:ascii="Consolas" w:hAnsi="Consolas" w:cs="Consolas"/>
          <w:sz w:val="19"/>
          <w:szCs w:val="19"/>
          <w:lang w:eastAsia="ru-RU"/>
        </w:rPr>
        <w:t>Задание</w:t>
      </w: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2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x=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x =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vert.ToDoubl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Read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)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Writ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"y=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y = </w:t>
      </w:r>
      <w:proofErr w:type="spellStart"/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Convert.ToDoubl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>Console.ReadLine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)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if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(-R&lt;=x&amp;&amp;x&lt;=0&amp;&amp;y&gt;=-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Sqrt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(R, 2) - 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x, 2))&amp;&amp;y&lt;=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x+R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("Пара (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x,y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) принадлежит заданной области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eastAsia="ru-RU"/>
        </w:rPr>
        <w:t xml:space="preserve">            </w:t>
      </w:r>
      <w:proofErr w:type="gramStart"/>
      <w:r w:rsidRPr="00F926DD">
        <w:rPr>
          <w:rFonts w:ascii="Consolas" w:hAnsi="Consolas" w:cs="Consolas"/>
          <w:sz w:val="19"/>
          <w:szCs w:val="19"/>
          <w:lang w:val="en-US" w:eastAsia="ru-RU"/>
        </w:rPr>
        <w:t>else</w:t>
      </w:r>
      <w:proofErr w:type="gram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if (R &gt;= x &amp;&amp; x &gt;= 0 &amp;&amp; y &lt;= 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Sqrt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(R, 2) - </w:t>
      </w:r>
      <w:proofErr w:type="spellStart"/>
      <w:r w:rsidRPr="00F926DD">
        <w:rPr>
          <w:rFonts w:ascii="Consolas" w:hAnsi="Consolas" w:cs="Consolas"/>
          <w:sz w:val="19"/>
          <w:szCs w:val="19"/>
          <w:lang w:val="en-US" w:eastAsia="ru-RU"/>
        </w:rPr>
        <w:t>Math.Pow</w:t>
      </w:r>
      <w:proofErr w:type="spellEnd"/>
      <w:r w:rsidRPr="00F926DD">
        <w:rPr>
          <w:rFonts w:ascii="Consolas" w:hAnsi="Consolas" w:cs="Consolas"/>
          <w:sz w:val="19"/>
          <w:szCs w:val="19"/>
          <w:lang w:val="en-US" w:eastAsia="ru-RU"/>
        </w:rPr>
        <w:t>(x, 2)) &amp;&amp; y &gt;=0)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F926DD">
        <w:rPr>
          <w:rFonts w:ascii="Consolas" w:hAnsi="Consolas" w:cs="Consolas"/>
          <w:sz w:val="19"/>
          <w:szCs w:val="19"/>
          <w:lang w:val="en-US" w:eastAsia="ru-RU"/>
        </w:rPr>
        <w:t xml:space="preserve">                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("Пара (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x,y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) принадлежит заданной области");</w:t>
      </w:r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F926DD">
        <w:rPr>
          <w:rFonts w:ascii="Consolas" w:hAnsi="Consolas" w:cs="Consolas"/>
          <w:sz w:val="19"/>
          <w:szCs w:val="19"/>
          <w:lang w:eastAsia="ru-RU"/>
        </w:rPr>
        <w:t xml:space="preserve">            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else</w:t>
      </w:r>
      <w:proofErr w:type="spellEnd"/>
    </w:p>
    <w:p w:rsidR="008A7227" w:rsidRPr="00F926DD" w:rsidRDefault="008A7227" w:rsidP="008A7227">
      <w:pPr>
        <w:autoSpaceDE w:val="0"/>
        <w:autoSpaceDN w:val="0"/>
        <w:adjustRightInd w:val="0"/>
        <w:ind w:left="-426"/>
        <w:rPr>
          <w:rFonts w:ascii="Consolas" w:hAnsi="Consolas" w:cs="Consolas"/>
          <w:sz w:val="19"/>
          <w:szCs w:val="19"/>
          <w:lang w:eastAsia="ru-RU"/>
        </w:rPr>
      </w:pPr>
      <w:r w:rsidRPr="00F926DD">
        <w:rPr>
          <w:rFonts w:ascii="Consolas" w:hAnsi="Consolas" w:cs="Consolas"/>
          <w:sz w:val="19"/>
          <w:szCs w:val="19"/>
          <w:lang w:eastAsia="ru-RU"/>
        </w:rPr>
        <w:t xml:space="preserve">                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Console.WriteLine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("Пара (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x,y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) не принадлежит заданной области");</w:t>
      </w:r>
    </w:p>
    <w:p w:rsidR="008A7227" w:rsidRDefault="008A7227" w:rsidP="008A7227">
      <w:pPr>
        <w:spacing w:line="360" w:lineRule="auto"/>
        <w:ind w:left="-426" w:right="142" w:firstLine="709"/>
        <w:jc w:val="both"/>
        <w:rPr>
          <w:rFonts w:ascii="Consolas" w:hAnsi="Consolas" w:cs="Consolas"/>
          <w:sz w:val="19"/>
          <w:szCs w:val="19"/>
          <w:lang w:val="en-US" w:eastAsia="ru-RU"/>
        </w:rPr>
      </w:pPr>
      <w:r w:rsidRPr="00F926DD">
        <w:rPr>
          <w:rFonts w:ascii="Consolas" w:hAnsi="Consolas" w:cs="Consolas"/>
          <w:sz w:val="19"/>
          <w:szCs w:val="19"/>
          <w:lang w:eastAsia="ru-RU"/>
        </w:rPr>
        <w:t xml:space="preserve">        </w:t>
      </w:r>
      <w:r w:rsidRPr="00934DCF">
        <w:rPr>
          <w:rFonts w:ascii="Consolas" w:hAnsi="Consolas" w:cs="Consolas"/>
          <w:sz w:val="19"/>
          <w:szCs w:val="19"/>
          <w:lang w:eastAsia="ru-RU"/>
        </w:rPr>
        <w:t xml:space="preserve"> 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Console.ReadKey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(</w:t>
      </w:r>
      <w:proofErr w:type="spellStart"/>
      <w:r w:rsidRPr="00F926DD">
        <w:rPr>
          <w:rFonts w:ascii="Consolas" w:hAnsi="Consolas" w:cs="Consolas"/>
          <w:sz w:val="19"/>
          <w:szCs w:val="19"/>
          <w:lang w:eastAsia="ru-RU"/>
        </w:rPr>
        <w:t>true</w:t>
      </w:r>
      <w:proofErr w:type="spellEnd"/>
      <w:r w:rsidRPr="00F926DD">
        <w:rPr>
          <w:rFonts w:ascii="Consolas" w:hAnsi="Consolas" w:cs="Consolas"/>
          <w:sz w:val="19"/>
          <w:szCs w:val="19"/>
          <w:lang w:eastAsia="ru-RU"/>
        </w:rPr>
        <w:t>);</w:t>
      </w:r>
    </w:p>
    <w:p w:rsidR="008A7227" w:rsidRDefault="008A7227" w:rsidP="008A7227">
      <w:pPr>
        <w:spacing w:line="360" w:lineRule="auto"/>
        <w:ind w:left="-426" w:right="142" w:firstLine="709"/>
        <w:jc w:val="both"/>
        <w:rPr>
          <w:rFonts w:ascii="Consolas" w:hAnsi="Consolas" w:cs="Consolas"/>
          <w:sz w:val="19"/>
          <w:szCs w:val="19"/>
          <w:lang w:val="en-US" w:eastAsia="ru-RU"/>
        </w:rPr>
      </w:pPr>
    </w:p>
    <w:p w:rsidR="008A7227" w:rsidRDefault="008A7227" w:rsidP="008A7227">
      <w:pPr>
        <w:jc w:val="center"/>
        <w:rPr>
          <w:lang w:val="en-US" w:eastAsia="ru-RU"/>
        </w:rPr>
      </w:pPr>
      <w:r w:rsidRPr="00F926DD">
        <w:rPr>
          <w:noProof/>
          <w:lang w:eastAsia="ru-RU"/>
        </w:rPr>
        <w:drawing>
          <wp:inline distT="0" distB="0" distL="0" distR="0" wp14:anchorId="549FF179" wp14:editId="16FF9550">
            <wp:extent cx="5088835" cy="2555793"/>
            <wp:effectExtent l="0" t="0" r="0" b="0"/>
            <wp:docPr id="3" name="Рисунок 3" descr="C:\Users\student410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udent410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427" cy="2559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  <w:lang w:val="en-US" w:eastAsia="ru-RU"/>
        </w:rPr>
      </w:pPr>
    </w:p>
    <w:p w:rsidR="008A7227" w:rsidRDefault="008A7227" w:rsidP="008A7227">
      <w:pPr>
        <w:jc w:val="center"/>
        <w:rPr>
          <w:sz w:val="24"/>
          <w:szCs w:val="24"/>
          <w:lang w:eastAsia="ru-RU"/>
        </w:rPr>
      </w:pPr>
      <w:r>
        <w:rPr>
          <w:sz w:val="24"/>
          <w:szCs w:val="24"/>
          <w:lang w:eastAsia="ru-RU"/>
        </w:rPr>
        <w:t>Рисунок 3 – Выполнение программы</w:t>
      </w:r>
    </w:p>
    <w:p w:rsidR="008A7227" w:rsidRPr="00F926DD" w:rsidRDefault="008A7227" w:rsidP="008A7227">
      <w:pPr>
        <w:jc w:val="center"/>
        <w:rPr>
          <w:sz w:val="16"/>
          <w:szCs w:val="16"/>
          <w:lang w:eastAsia="ru-RU"/>
        </w:rPr>
      </w:pPr>
    </w:p>
    <w:p w:rsidR="008A7227" w:rsidRPr="00EA6F2D" w:rsidRDefault="008A7227" w:rsidP="008A722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  <w:r w:rsidRPr="006C20CC">
        <w:rPr>
          <w:b/>
          <w:color w:val="000000"/>
          <w:sz w:val="28"/>
          <w:szCs w:val="28"/>
          <w:lang w:eastAsia="ru-RU"/>
        </w:rPr>
        <w:t>Вывод:</w:t>
      </w:r>
      <w:r>
        <w:rPr>
          <w:sz w:val="28"/>
        </w:rPr>
        <w:t xml:space="preserve"> были изучены операторы ветвлений на языке </w:t>
      </w:r>
      <w:r>
        <w:rPr>
          <w:sz w:val="28"/>
          <w:lang w:val="en-US"/>
        </w:rPr>
        <w:t>C</w:t>
      </w:r>
      <w:r w:rsidRPr="00EA6F2D">
        <w:rPr>
          <w:sz w:val="28"/>
        </w:rPr>
        <w:t xml:space="preserve"># </w:t>
      </w:r>
      <w:r>
        <w:rPr>
          <w:sz w:val="28"/>
        </w:rPr>
        <w:t>и написаны программы вычисляющие значение функции и определяющие нахождение точки в графике.</w:t>
      </w:r>
    </w:p>
    <w:p w:rsidR="008A7227" w:rsidRPr="00925F64" w:rsidRDefault="008A7227" w:rsidP="00925F64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2" w:name="_Toc485292040"/>
      <w:r w:rsidRPr="00925F64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3</w:t>
      </w:r>
      <w:bookmarkEnd w:id="2"/>
    </w:p>
    <w:p w:rsidR="008A7227" w:rsidRPr="00107E7A" w:rsidRDefault="008A7227" w:rsidP="008A7227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Организация классов</w:t>
      </w:r>
      <w:r w:rsidRPr="00107E7A">
        <w:rPr>
          <w:b/>
          <w:sz w:val="28"/>
          <w:szCs w:val="28"/>
        </w:rPr>
        <w:t>»</w:t>
      </w:r>
    </w:p>
    <w:p w:rsidR="008A7227" w:rsidRPr="00107E7A" w:rsidRDefault="008A7227" w:rsidP="008A7227">
      <w:pPr>
        <w:spacing w:line="360" w:lineRule="auto"/>
        <w:ind w:left="142" w:right="14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 w:rsidRPr="002E5EF3">
        <w:rPr>
          <w:sz w:val="28"/>
          <w:szCs w:val="28"/>
        </w:rPr>
        <w:t>«</w:t>
      </w:r>
      <w:r>
        <w:rPr>
          <w:sz w:val="28"/>
          <w:szCs w:val="28"/>
        </w:rPr>
        <w:t>Изучение о</w:t>
      </w:r>
      <w:r w:rsidRPr="007621C6">
        <w:rPr>
          <w:sz w:val="28"/>
          <w:szCs w:val="28"/>
        </w:rPr>
        <w:t>рганизация классов</w:t>
      </w:r>
      <w:r>
        <w:rPr>
          <w:sz w:val="28"/>
          <w:szCs w:val="28"/>
        </w:rPr>
        <w:t xml:space="preserve">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2E5EF3">
        <w:rPr>
          <w:sz w:val="28"/>
          <w:szCs w:val="28"/>
        </w:rPr>
        <w:t>»</w:t>
      </w:r>
    </w:p>
    <w:p w:rsidR="008A7227" w:rsidRDefault="008A7227" w:rsidP="008A7227">
      <w:pPr>
        <w:ind w:left="142" w:right="141"/>
        <w:jc w:val="center"/>
        <w:rPr>
          <w:sz w:val="28"/>
          <w:szCs w:val="28"/>
        </w:rPr>
      </w:pPr>
      <w:r w:rsidRPr="00107E7A">
        <w:rPr>
          <w:sz w:val="28"/>
          <w:szCs w:val="28"/>
        </w:rPr>
        <w:object w:dxaOrig="180" w:dyaOrig="340">
          <v:shape id="_x0000_i1029" type="#_x0000_t75" style="width:9pt;height:16.5pt" o:ole="">
            <v:imagedata r:id="rId8" o:title=""/>
          </v:shape>
          <o:OLEObject Type="Embed" ProgID="Equation.3" ShapeID="_x0000_i1029" DrawAspect="Content" ObjectID="_1559371093" r:id="rId19"/>
        </w:object>
      </w:r>
      <w:r w:rsidRPr="00107E7A">
        <w:rPr>
          <w:sz w:val="28"/>
          <w:szCs w:val="28"/>
        </w:rPr>
        <w:t>Вариант 5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b/>
          <w:sz w:val="28"/>
          <w:szCs w:val="28"/>
        </w:rPr>
      </w:pPr>
      <w:r w:rsidRPr="009B1F8F">
        <w:rPr>
          <w:b/>
          <w:sz w:val="28"/>
          <w:szCs w:val="28"/>
        </w:rPr>
        <w:t>Теоретическая часть: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r w:rsidRPr="009B1F8F">
        <w:rPr>
          <w:sz w:val="28"/>
          <w:szCs w:val="28"/>
        </w:rPr>
        <w:t xml:space="preserve">Класс </w:t>
      </w:r>
      <w:proofErr w:type="spellStart"/>
      <w:r w:rsidRPr="009B1F8F">
        <w:rPr>
          <w:sz w:val="28"/>
          <w:szCs w:val="28"/>
        </w:rPr>
        <w:t>Math</w:t>
      </w:r>
      <w:proofErr w:type="spellEnd"/>
      <w:r w:rsidRPr="009B1F8F">
        <w:rPr>
          <w:sz w:val="28"/>
          <w:szCs w:val="28"/>
        </w:rPr>
        <w:t>- Предоставляет константы и статические методы для тригонометрических, логарифмических и иных общих математических функций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Math.PI</w:t>
      </w:r>
      <w:proofErr w:type="spellEnd"/>
      <w:r w:rsidRPr="009B1F8F">
        <w:rPr>
          <w:sz w:val="28"/>
          <w:szCs w:val="28"/>
        </w:rPr>
        <w:t>- Представляет отношение длины окружности к ее диаметру, определяемое константой π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Math.Sqrt</w:t>
      </w:r>
      <w:proofErr w:type="spellEnd"/>
      <w:r w:rsidRPr="009B1F8F">
        <w:rPr>
          <w:sz w:val="28"/>
          <w:szCs w:val="28"/>
        </w:rPr>
        <w:t>- Возвращает квадратный корень из указанного числа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Math.Sin</w:t>
      </w:r>
      <w:proofErr w:type="spellEnd"/>
      <w:r w:rsidRPr="009B1F8F">
        <w:rPr>
          <w:sz w:val="28"/>
          <w:szCs w:val="28"/>
        </w:rPr>
        <w:t>- Возвращает синус указанного угла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Math.Pow</w:t>
      </w:r>
      <w:proofErr w:type="spellEnd"/>
      <w:r w:rsidRPr="009B1F8F">
        <w:rPr>
          <w:sz w:val="28"/>
          <w:szCs w:val="28"/>
        </w:rPr>
        <w:t>- Возвращает указанное число, возведенное в указанную степень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Console.ReadKey</w:t>
      </w:r>
      <w:proofErr w:type="spellEnd"/>
      <w:r w:rsidRPr="009B1F8F">
        <w:rPr>
          <w:sz w:val="28"/>
          <w:szCs w:val="28"/>
        </w:rPr>
        <w:t xml:space="preserve">- Получает следующий нажатый пользователем символ или функциональную клавишу. 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r w:rsidRPr="009B1F8F">
        <w:rPr>
          <w:sz w:val="28"/>
          <w:szCs w:val="28"/>
        </w:rPr>
        <w:t>Значение </w:t>
      </w:r>
      <w:proofErr w:type="spellStart"/>
      <w:r w:rsidRPr="009B1F8F">
        <w:rPr>
          <w:sz w:val="28"/>
          <w:szCs w:val="28"/>
        </w:rPr>
        <w:t>true</w:t>
      </w:r>
      <w:proofErr w:type="spellEnd"/>
      <w:r w:rsidRPr="009B1F8F">
        <w:rPr>
          <w:sz w:val="28"/>
          <w:szCs w:val="28"/>
        </w:rPr>
        <w:t>, чтобы не отображать нажатую клавишу  в окне консоли. В противном случае — значение </w:t>
      </w:r>
      <w:proofErr w:type="spellStart"/>
      <w:r w:rsidRPr="009B1F8F">
        <w:rPr>
          <w:sz w:val="28"/>
          <w:szCs w:val="28"/>
        </w:rPr>
        <w:t>false</w:t>
      </w:r>
      <w:proofErr w:type="spellEnd"/>
      <w:r w:rsidRPr="009B1F8F">
        <w:rPr>
          <w:sz w:val="28"/>
          <w:szCs w:val="28"/>
        </w:rPr>
        <w:t>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Begin</w:t>
      </w:r>
      <w:proofErr w:type="spellEnd"/>
      <w:r w:rsidRPr="009B1F8F">
        <w:rPr>
          <w:sz w:val="28"/>
          <w:szCs w:val="28"/>
        </w:rPr>
        <w:t>- начать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End</w:t>
      </w:r>
      <w:proofErr w:type="spellEnd"/>
      <w:r w:rsidRPr="009B1F8F">
        <w:rPr>
          <w:sz w:val="28"/>
          <w:szCs w:val="28"/>
        </w:rPr>
        <w:t>- конец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sz w:val="28"/>
          <w:szCs w:val="28"/>
        </w:rPr>
      </w:pPr>
      <w:proofErr w:type="spellStart"/>
      <w:r w:rsidRPr="009B1F8F">
        <w:rPr>
          <w:sz w:val="28"/>
          <w:szCs w:val="28"/>
        </w:rPr>
        <w:t>While</w:t>
      </w:r>
      <w:proofErr w:type="spellEnd"/>
      <w:r w:rsidRPr="009B1F8F">
        <w:rPr>
          <w:sz w:val="28"/>
          <w:szCs w:val="28"/>
        </w:rPr>
        <w:t xml:space="preserve">- </w:t>
      </w:r>
      <w:proofErr w:type="gramStart"/>
      <w:r w:rsidRPr="009B1F8F">
        <w:rPr>
          <w:sz w:val="28"/>
          <w:szCs w:val="28"/>
        </w:rPr>
        <w:t>оператор ,</w:t>
      </w:r>
      <w:proofErr w:type="gramEnd"/>
      <w:r w:rsidRPr="009B1F8F">
        <w:rPr>
          <w:sz w:val="28"/>
          <w:szCs w:val="28"/>
        </w:rPr>
        <w:t xml:space="preserve"> выполняет оператор или блок операторов, пока определенное выражение не примет значение </w:t>
      </w:r>
      <w:proofErr w:type="spellStart"/>
      <w:r w:rsidRPr="009B1F8F">
        <w:rPr>
          <w:sz w:val="28"/>
          <w:szCs w:val="28"/>
        </w:rPr>
        <w:t>false</w:t>
      </w:r>
      <w:proofErr w:type="spellEnd"/>
      <w:r w:rsidRPr="009B1F8F">
        <w:rPr>
          <w:sz w:val="28"/>
          <w:szCs w:val="28"/>
        </w:rPr>
        <w:t>.</w:t>
      </w:r>
    </w:p>
    <w:p w:rsidR="008A7227" w:rsidRPr="009B1F8F" w:rsidRDefault="008A7227" w:rsidP="008A7227">
      <w:pPr>
        <w:spacing w:line="360" w:lineRule="auto"/>
        <w:ind w:left="113" w:right="113" w:firstLine="709"/>
        <w:jc w:val="both"/>
        <w:rPr>
          <w:b/>
          <w:sz w:val="28"/>
          <w:szCs w:val="28"/>
        </w:rPr>
      </w:pPr>
      <w:r w:rsidRPr="009B1F8F">
        <w:rPr>
          <w:b/>
          <w:sz w:val="28"/>
          <w:szCs w:val="28"/>
        </w:rPr>
        <w:t>Практическая часть:</w:t>
      </w:r>
    </w:p>
    <w:p w:rsidR="008A7227" w:rsidRPr="009B1F8F" w:rsidRDefault="008A7227" w:rsidP="008A7227">
      <w:pPr>
        <w:pStyle w:val="af"/>
        <w:numPr>
          <w:ilvl w:val="0"/>
          <w:numId w:val="47"/>
        </w:numPr>
        <w:suppressAutoHyphens/>
        <w:spacing w:line="360" w:lineRule="auto"/>
        <w:ind w:left="113" w:right="113" w:firstLine="709"/>
        <w:jc w:val="both"/>
        <w:rPr>
          <w:sz w:val="28"/>
          <w:szCs w:val="28"/>
        </w:rPr>
      </w:pPr>
      <w:r w:rsidRPr="009B1F8F">
        <w:rPr>
          <w:sz w:val="28"/>
          <w:szCs w:val="28"/>
        </w:rPr>
        <w:t>Таблица значений функции. Вычислить и вывести на экран в виде таблицы значения функции, заданной графически, на интервале от х нач. до х кон</w:t>
      </w:r>
      <w:proofErr w:type="gramStart"/>
      <w:r w:rsidRPr="009B1F8F">
        <w:rPr>
          <w:sz w:val="28"/>
          <w:szCs w:val="28"/>
        </w:rPr>
        <w:t>. с</w:t>
      </w:r>
      <w:proofErr w:type="gramEnd"/>
      <w:r w:rsidRPr="009B1F8F">
        <w:rPr>
          <w:sz w:val="28"/>
          <w:szCs w:val="28"/>
        </w:rPr>
        <w:t xml:space="preserve"> шагом </w:t>
      </w:r>
      <w:proofErr w:type="spellStart"/>
      <w:r w:rsidRPr="009B1F8F">
        <w:rPr>
          <w:sz w:val="28"/>
          <w:szCs w:val="28"/>
        </w:rPr>
        <w:t>dx</w:t>
      </w:r>
      <w:proofErr w:type="spellEnd"/>
      <w:r w:rsidRPr="009B1F8F">
        <w:rPr>
          <w:sz w:val="28"/>
          <w:szCs w:val="28"/>
        </w:rPr>
        <w:t>. Интервал и шаг задать таким образом, чтобы проверить все ветви программы. Таблицу снабдить заголовком и шапкой.</w:t>
      </w:r>
    </w:p>
    <w:p w:rsidR="008A7227" w:rsidRDefault="008A7227" w:rsidP="008A7227">
      <w:pPr>
        <w:suppressAutoHyphens/>
        <w:spacing w:line="360" w:lineRule="auto"/>
        <w:ind w:left="113" w:right="113" w:firstLine="709"/>
        <w:jc w:val="center"/>
        <w:rPr>
          <w:sz w:val="28"/>
          <w:szCs w:val="28"/>
        </w:rPr>
      </w:pPr>
      <w:r w:rsidRPr="00F926DD">
        <w:rPr>
          <w:noProof/>
          <w:lang w:eastAsia="ru-RU"/>
        </w:rPr>
        <w:drawing>
          <wp:inline distT="0" distB="0" distL="0" distR="0" wp14:anchorId="21BEDEA6" wp14:editId="32704CAA">
            <wp:extent cx="3387255" cy="991243"/>
            <wp:effectExtent l="0" t="0" r="3810" b="0"/>
            <wp:docPr id="6" name="Рисунок 6" descr="C:\Users\student410\Desktop\Безымяна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tudent410\Desktop\Безымянаный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18" cy="10053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suppressAutoHyphens/>
        <w:spacing w:line="360" w:lineRule="auto"/>
        <w:ind w:left="113" w:right="113" w:firstLine="709"/>
        <w:jc w:val="center"/>
        <w:rPr>
          <w:sz w:val="16"/>
          <w:szCs w:val="16"/>
        </w:rPr>
      </w:pPr>
    </w:p>
    <w:p w:rsidR="008A7227" w:rsidRDefault="008A7227" w:rsidP="008A7227">
      <w:pPr>
        <w:suppressAutoHyphens/>
        <w:spacing w:line="360" w:lineRule="auto"/>
        <w:ind w:left="113" w:right="113" w:firstLine="709"/>
        <w:jc w:val="center"/>
        <w:rPr>
          <w:sz w:val="24"/>
          <w:szCs w:val="24"/>
        </w:rPr>
      </w:pPr>
      <w:r>
        <w:rPr>
          <w:sz w:val="24"/>
          <w:szCs w:val="24"/>
        </w:rPr>
        <w:t>Рисунок 1 - График функции</w:t>
      </w:r>
    </w:p>
    <w:p w:rsidR="008A7227" w:rsidRDefault="008A7227" w:rsidP="008A7227">
      <w:pPr>
        <w:suppressAutoHyphens/>
        <w:spacing w:line="360" w:lineRule="auto"/>
        <w:ind w:left="113" w:right="113" w:firstLine="709"/>
        <w:jc w:val="center"/>
        <w:rPr>
          <w:sz w:val="16"/>
          <w:szCs w:val="16"/>
        </w:rPr>
      </w:pPr>
    </w:p>
    <w:p w:rsidR="008A7227" w:rsidRDefault="008A7227" w:rsidP="008A7227">
      <w:pPr>
        <w:pStyle w:val="af"/>
        <w:numPr>
          <w:ilvl w:val="0"/>
          <w:numId w:val="47"/>
        </w:numPr>
        <w:suppressAutoHyphens/>
        <w:spacing w:line="360" w:lineRule="auto"/>
        <w:ind w:left="113" w:firstLine="709"/>
        <w:jc w:val="both"/>
        <w:rPr>
          <w:sz w:val="28"/>
          <w:szCs w:val="28"/>
        </w:rPr>
      </w:pPr>
      <w:r w:rsidRPr="009B1F8F">
        <w:rPr>
          <w:sz w:val="28"/>
          <w:szCs w:val="28"/>
        </w:rPr>
        <w:t>Серия выстрелов по мишени. Для десяти выстрелов, координаты которых задаются с клавиатуры, вывести текстовые сообщения о попадании в мишень из з</w:t>
      </w:r>
      <w:r>
        <w:rPr>
          <w:sz w:val="28"/>
          <w:szCs w:val="28"/>
        </w:rPr>
        <w:t>адания 2 лабораторной работы 2.</w:t>
      </w:r>
    </w:p>
    <w:p w:rsidR="008A7227" w:rsidRDefault="008A7227" w:rsidP="008A7227">
      <w:pPr>
        <w:pStyle w:val="af"/>
        <w:suppressAutoHyphens/>
        <w:spacing w:line="360" w:lineRule="auto"/>
        <w:ind w:left="822"/>
        <w:jc w:val="center"/>
        <w:rPr>
          <w:sz w:val="28"/>
          <w:szCs w:val="28"/>
        </w:rPr>
      </w:pPr>
      <w:r w:rsidRPr="00DF0888">
        <w:rPr>
          <w:noProof/>
        </w:rPr>
        <w:drawing>
          <wp:inline distT="0" distB="0" distL="0" distR="0" wp14:anchorId="1939DEBE" wp14:editId="5C22CF5A">
            <wp:extent cx="1280160" cy="1121790"/>
            <wp:effectExtent l="0" t="0" r="0" b="2540"/>
            <wp:docPr id="7" name="Рисунок 7" descr="C:\Users\student410\Desktop\Безыо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tudent410\Desktop\Безыомянный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3054" cy="1133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pStyle w:val="af"/>
        <w:suppressAutoHyphens/>
        <w:spacing w:line="360" w:lineRule="auto"/>
        <w:ind w:left="822"/>
        <w:jc w:val="center"/>
        <w:rPr>
          <w:sz w:val="16"/>
          <w:szCs w:val="16"/>
        </w:rPr>
      </w:pPr>
    </w:p>
    <w:p w:rsidR="008A7227" w:rsidRDefault="008A7227" w:rsidP="008A7227">
      <w:pPr>
        <w:pStyle w:val="af"/>
        <w:suppressAutoHyphens/>
        <w:spacing w:line="360" w:lineRule="auto"/>
        <w:ind w:left="822"/>
        <w:jc w:val="center"/>
      </w:pPr>
      <w:r>
        <w:t>Рисунок 2 - Закрашенная область</w:t>
      </w:r>
    </w:p>
    <w:p w:rsidR="008A7227" w:rsidRDefault="008A7227" w:rsidP="008A7227">
      <w:pPr>
        <w:pStyle w:val="af"/>
        <w:suppressAutoHyphens/>
        <w:spacing w:line="360" w:lineRule="auto"/>
        <w:ind w:left="822"/>
        <w:jc w:val="center"/>
        <w:rPr>
          <w:sz w:val="16"/>
          <w:szCs w:val="16"/>
        </w:rPr>
      </w:pPr>
    </w:p>
    <w:p w:rsidR="008A7227" w:rsidRDefault="008A7227" w:rsidP="008A7227">
      <w:pPr>
        <w:pStyle w:val="af"/>
        <w:numPr>
          <w:ilvl w:val="0"/>
          <w:numId w:val="47"/>
        </w:numPr>
        <w:suppressAutoHyphens/>
        <w:spacing w:line="360" w:lineRule="auto"/>
        <w:ind w:left="113" w:right="113" w:firstLine="709"/>
        <w:jc w:val="both"/>
        <w:rPr>
          <w:sz w:val="28"/>
          <w:szCs w:val="28"/>
        </w:rPr>
      </w:pPr>
      <w:r w:rsidRPr="00A47636">
        <w:rPr>
          <w:sz w:val="28"/>
          <w:szCs w:val="28"/>
        </w:rPr>
        <w:t>Ряды Тейлора. Вычислить и вывести на экран в виде таблицы значения функции, заданной с помощью ряда Тейлора, на интервале от х нач. до х кон</w:t>
      </w:r>
      <w:proofErr w:type="gramStart"/>
      <w:r w:rsidRPr="00A47636">
        <w:rPr>
          <w:sz w:val="28"/>
          <w:szCs w:val="28"/>
        </w:rPr>
        <w:t>. с</w:t>
      </w:r>
      <w:proofErr w:type="gramEnd"/>
      <w:r w:rsidRPr="00A47636">
        <w:rPr>
          <w:sz w:val="28"/>
          <w:szCs w:val="28"/>
        </w:rPr>
        <w:t xml:space="preserve"> шагом </w:t>
      </w:r>
      <w:proofErr w:type="spellStart"/>
      <w:r w:rsidRPr="00A47636">
        <w:rPr>
          <w:sz w:val="28"/>
          <w:szCs w:val="28"/>
        </w:rPr>
        <w:t>dx</w:t>
      </w:r>
      <w:proofErr w:type="spellEnd"/>
      <w:r w:rsidRPr="00A47636">
        <w:rPr>
          <w:sz w:val="28"/>
          <w:szCs w:val="28"/>
        </w:rPr>
        <w:t xml:space="preserve"> с точкой "е". Таблицу снабдить заголовком и шапкой. Каждая строка таблицы должна содержать значения аргумента, значение функции и количеств</w:t>
      </w:r>
      <w:r>
        <w:rPr>
          <w:sz w:val="28"/>
          <w:szCs w:val="28"/>
        </w:rPr>
        <w:t>о просуммированных членов ряда.</w:t>
      </w:r>
    </w:p>
    <w:p w:rsidR="008A7227" w:rsidRDefault="008A7227" w:rsidP="008A7227">
      <w:pPr>
        <w:pStyle w:val="af"/>
        <w:suppressAutoHyphens/>
        <w:spacing w:line="360" w:lineRule="auto"/>
        <w:ind w:left="822" w:right="113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3E798F9B" wp14:editId="5886F3F7">
            <wp:extent cx="3768918" cy="483019"/>
            <wp:effectExtent l="0" t="0" r="3175" b="0"/>
            <wp:docPr id="8" name="Рисунок 8" descr="C:\Users\student248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tudent248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9005" cy="48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Pr="009B1F8F" w:rsidRDefault="008A7227" w:rsidP="008A7227">
      <w:pPr>
        <w:pStyle w:val="af"/>
        <w:suppressAutoHyphens/>
        <w:spacing w:line="360" w:lineRule="auto"/>
        <w:ind w:left="822" w:right="113"/>
        <w:jc w:val="center"/>
      </w:pPr>
      <w:r>
        <w:t>Рисунок 3 - Функция</w:t>
      </w:r>
    </w:p>
    <w:p w:rsidR="008A7227" w:rsidRDefault="008A7227" w:rsidP="008A7227">
      <w:pPr>
        <w:pStyle w:val="af"/>
        <w:suppressAutoHyphens/>
        <w:spacing w:line="360" w:lineRule="auto"/>
        <w:ind w:left="1182" w:right="113"/>
        <w:rPr>
          <w:sz w:val="16"/>
          <w:szCs w:val="16"/>
        </w:rPr>
      </w:pPr>
    </w:p>
    <w:p w:rsidR="008A7227" w:rsidRDefault="008A7227" w:rsidP="008A7227">
      <w:pPr>
        <w:pStyle w:val="af"/>
        <w:suppressAutoHyphens/>
        <w:spacing w:line="360" w:lineRule="auto"/>
        <w:ind w:left="1182" w:right="113"/>
        <w:rPr>
          <w:sz w:val="28"/>
          <w:szCs w:val="28"/>
        </w:rPr>
      </w:pPr>
      <w:r>
        <w:rPr>
          <w:sz w:val="28"/>
          <w:szCs w:val="28"/>
        </w:rPr>
        <w:t>Блок-схема:</w:t>
      </w:r>
    </w:p>
    <w:p w:rsidR="008A7227" w:rsidRPr="0011121F" w:rsidRDefault="008A7227" w:rsidP="008A7227">
      <w:pPr>
        <w:pStyle w:val="af"/>
        <w:suppressAutoHyphens/>
        <w:spacing w:line="360" w:lineRule="auto"/>
        <w:ind w:left="1182" w:right="113"/>
        <w:jc w:val="center"/>
        <w:rPr>
          <w:sz w:val="28"/>
          <w:szCs w:val="28"/>
          <w:lang w:val="en-US"/>
        </w:rPr>
      </w:pPr>
      <w:r>
        <w:object w:dxaOrig="9495" w:dyaOrig="15331">
          <v:shape id="_x0000_i1030" type="#_x0000_t75" style="width:447pt;height:721.5pt" o:ole="">
            <v:imagedata r:id="rId21" o:title=""/>
          </v:shape>
          <o:OLEObject Type="Embed" ProgID="Visio.Drawing.15" ShapeID="_x0000_i1030" DrawAspect="Content" ObjectID="_1559371094" r:id="rId22"/>
        </w:object>
      </w:r>
    </w:p>
    <w:p w:rsidR="008A7227" w:rsidRPr="007B5775" w:rsidRDefault="008A7227" w:rsidP="008A7227">
      <w:pPr>
        <w:pStyle w:val="af"/>
        <w:suppressAutoHyphens/>
        <w:spacing w:line="360" w:lineRule="auto"/>
        <w:ind w:left="1182" w:right="113"/>
        <w:jc w:val="center"/>
        <w:rPr>
          <w:sz w:val="28"/>
          <w:szCs w:val="28"/>
        </w:rPr>
      </w:pPr>
      <w:r>
        <w:object w:dxaOrig="7507" w:dyaOrig="15363">
          <v:shape id="_x0000_i1031" type="#_x0000_t75" style="width:352.5pt;height:721.5pt" o:ole="">
            <v:imagedata r:id="rId23" o:title=""/>
          </v:shape>
          <o:OLEObject Type="Embed" ProgID="Visio.Drawing.11" ShapeID="_x0000_i1031" DrawAspect="Content" ObjectID="_1559371095" r:id="rId24"/>
        </w:object>
      </w:r>
    </w:p>
    <w:p w:rsidR="008A7227" w:rsidRDefault="008A7227" w:rsidP="008A7227">
      <w:pPr>
        <w:spacing w:line="360" w:lineRule="auto"/>
        <w:ind w:left="142" w:right="141" w:firstLine="709"/>
        <w:jc w:val="center"/>
      </w:pPr>
      <w:r>
        <w:object w:dxaOrig="8499" w:dyaOrig="12273">
          <v:shape id="_x0000_i1032" type="#_x0000_t75" style="width:425.25pt;height:613.5pt" o:ole="">
            <v:imagedata r:id="rId25" o:title=""/>
          </v:shape>
          <o:OLEObject Type="Embed" ProgID="Visio.Drawing.11" ShapeID="_x0000_i1032" DrawAspect="Content" ObjectID="_1559371096" r:id="rId26"/>
        </w:object>
      </w: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Код программы: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proofErr w:type="spellStart"/>
      <w:r w:rsidRPr="00A355E2">
        <w:rPr>
          <w:rFonts w:ascii="Consolas" w:hAnsi="Consolas" w:cs="Consolas"/>
          <w:color w:val="0000FF"/>
          <w:sz w:val="17"/>
          <w:szCs w:val="17"/>
          <w:lang w:eastAsia="ru-RU"/>
        </w:rPr>
        <w:t>doubl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x=-4, y=-1,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dx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=1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Вариант 5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r w:rsidRPr="00A355E2">
        <w:rPr>
          <w:rFonts w:ascii="Consolas" w:hAnsi="Consolas" w:cs="Consolas"/>
          <w:color w:val="008000"/>
          <w:sz w:val="17"/>
          <w:szCs w:val="17"/>
          <w:lang w:eastAsia="ru-RU"/>
        </w:rPr>
        <w:t>//Задание 1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Первое задание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 xml:space="preserve">"Значения </w:t>
      </w:r>
      <w:proofErr w:type="spellStart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кусочной</w:t>
      </w:r>
      <w:proofErr w:type="spellEnd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 xml:space="preserve"> функции: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 _______________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|   X   |   Y 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|_______|_______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for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dx = 1; x &lt; 11; x = x + dx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{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-4 &lt;= x &amp;&amp; x &lt; -2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y = x + 3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els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-2 &lt;= x &amp;&amp; x &lt; 4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y = -0.5 * x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els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4 &lt;= x &amp;&amp; x &lt; 6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y = -2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els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6 &lt;= x &amp;&amp; x &lt; 10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y =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Sqr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spellStart"/>
      <w:proofErr w:type="gramEnd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(2, 2) -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x - 8, 2)) - 2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4:0.#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x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5:0.##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y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}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|_______|_______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r w:rsidRPr="00A355E2">
        <w:rPr>
          <w:rFonts w:ascii="Consolas" w:hAnsi="Consolas" w:cs="Consolas"/>
          <w:color w:val="008000"/>
          <w:sz w:val="17"/>
          <w:szCs w:val="17"/>
          <w:lang w:val="en-US" w:eastAsia="ru-RU"/>
        </w:rPr>
        <w:t>//</w:t>
      </w:r>
      <w:r w:rsidRPr="00A355E2">
        <w:rPr>
          <w:rFonts w:ascii="Consolas" w:hAnsi="Consolas" w:cs="Consolas"/>
          <w:color w:val="008000"/>
          <w:sz w:val="17"/>
          <w:szCs w:val="17"/>
          <w:lang w:eastAsia="ru-RU"/>
        </w:rPr>
        <w:t>Задание</w:t>
      </w:r>
      <w:r w:rsidRPr="00A355E2">
        <w:rPr>
          <w:rFonts w:ascii="Consolas" w:hAnsi="Consolas" w:cs="Consolas"/>
          <w:color w:val="008000"/>
          <w:sz w:val="17"/>
          <w:szCs w:val="17"/>
          <w:lang w:val="en-US" w:eastAsia="ru-RU"/>
        </w:rPr>
        <w:t xml:space="preserve"> 2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Второе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задание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doubl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R = 8, a, b=0;</w:t>
      </w:r>
    </w:p>
    <w:p w:rsidR="008A7227" w:rsidRPr="00925F64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9C6807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925F64">
        <w:rPr>
          <w:rFonts w:ascii="Consolas" w:hAnsi="Consolas" w:cs="Consolas"/>
          <w:color w:val="000000"/>
          <w:sz w:val="17"/>
          <w:szCs w:val="17"/>
          <w:lang w:val="en-US" w:eastAsia="ru-RU"/>
        </w:rPr>
        <w:t>.</w:t>
      </w:r>
      <w:r w:rsidRPr="009C6807">
        <w:rPr>
          <w:rFonts w:ascii="Consolas" w:hAnsi="Consolas" w:cs="Consolas"/>
          <w:color w:val="000000"/>
          <w:sz w:val="17"/>
          <w:szCs w:val="17"/>
          <w:lang w:val="en-US" w:eastAsia="ru-RU"/>
        </w:rPr>
        <w:t>WriteLine</w:t>
      </w:r>
      <w:proofErr w:type="spellEnd"/>
      <w:r w:rsidRPr="00925F64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925F64">
        <w:rPr>
          <w:rFonts w:ascii="Consolas" w:hAnsi="Consolas" w:cs="Consolas"/>
          <w:color w:val="A31515"/>
          <w:sz w:val="17"/>
          <w:szCs w:val="17"/>
          <w:lang w:val="en-US" w:eastAsia="ru-RU"/>
        </w:rPr>
        <w:t>"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Серия</w:t>
      </w:r>
      <w:r w:rsidRPr="00925F64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выстрелов</w:t>
      </w:r>
      <w:r w:rsidRPr="00925F64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по</w:t>
      </w:r>
      <w:r w:rsidRPr="00925F64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мишени</w:t>
      </w:r>
      <w:r w:rsidRPr="00925F64">
        <w:rPr>
          <w:rFonts w:ascii="Consolas" w:hAnsi="Consolas" w:cs="Consolas"/>
          <w:color w:val="A31515"/>
          <w:sz w:val="17"/>
          <w:szCs w:val="17"/>
          <w:lang w:val="en-US" w:eastAsia="ru-RU"/>
        </w:rPr>
        <w:t>:"</w:t>
      </w:r>
      <w:r w:rsidRPr="00925F64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925F64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R=8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for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</w:t>
      </w:r>
      <w:proofErr w:type="spell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n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i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= 0;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i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&lt; 8;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i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++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{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a=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a =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vert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ToDoubl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spellStart"/>
      <w:proofErr w:type="gramEnd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Read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)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b=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b =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vert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ToDoubl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spellStart"/>
      <w:proofErr w:type="gramEnd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Read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)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-R &lt;= a &amp;&amp; a &lt;= 0 &amp;&amp; b &gt;= -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Sqr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(R, 2) -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a, 2)) &amp;&amp; b &lt;= a + R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9C6807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Принадлежит заданной области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els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</w:t>
      </w:r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f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R &gt;= a &amp;&amp; a &gt;= 0 &amp;&amp; b &lt;=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Sqr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(R, 2) -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a, 2)) &amp;&amp; b &gt;= 0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Принадлежит заданной области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    </w:t>
      </w:r>
      <w:proofErr w:type="spellStart"/>
      <w:r w:rsidRPr="00A355E2">
        <w:rPr>
          <w:rFonts w:ascii="Consolas" w:hAnsi="Consolas" w:cs="Consolas"/>
          <w:color w:val="0000FF"/>
          <w:sz w:val="17"/>
          <w:szCs w:val="17"/>
          <w:lang w:eastAsia="ru-RU"/>
        </w:rPr>
        <w:t>else</w:t>
      </w:r>
      <w:proofErr w:type="spellEnd"/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 xml:space="preserve">"Не принадлежит </w:t>
      </w:r>
      <w:proofErr w:type="spellStart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заданнй</w:t>
      </w:r>
      <w:proofErr w:type="spellEnd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 xml:space="preserve"> области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}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r w:rsidRPr="00A355E2">
        <w:rPr>
          <w:rFonts w:ascii="Consolas" w:hAnsi="Consolas" w:cs="Consolas"/>
          <w:color w:val="008000"/>
          <w:sz w:val="17"/>
          <w:szCs w:val="17"/>
          <w:lang w:eastAsia="ru-RU"/>
        </w:rPr>
        <w:t>//Задание 3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Третье задание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\n\</w:t>
      </w:r>
      <w:proofErr w:type="spellStart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tРяд</w:t>
      </w:r>
      <w:proofErr w:type="spellEnd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 xml:space="preserve"> Тейлора для функции </w:t>
      </w:r>
      <w:proofErr w:type="spellStart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loG</w:t>
      </w:r>
      <w:proofErr w:type="spellEnd"/>
      <w:r w:rsidRPr="00A355E2">
        <w:rPr>
          <w:rFonts w:ascii="Consolas" w:hAnsi="Consolas" w:cs="Consolas"/>
          <w:color w:val="A31515"/>
          <w:sz w:val="17"/>
          <w:szCs w:val="17"/>
          <w:lang w:eastAsia="ru-RU"/>
        </w:rPr>
        <w:t>"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   ______________________________ 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"     |  x  |  </w:t>
      </w:r>
      <w:proofErr w:type="spellStart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loG</w:t>
      </w:r>
      <w:proofErr w:type="spell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 xml:space="preserve">   |  n  |   log 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  |_____|________|_____|_________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Doub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x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_end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=0.9, e = 0.001, log,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oG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dx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= 0.1;x = -0.9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while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x&lt;=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x_end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{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Doub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last=0, sum=0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int</w:t>
      </w:r>
      <w:proofErr w:type="spellEnd"/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n = 0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do</w:t>
      </w:r>
      <w:proofErr w:type="gramEnd"/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{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</w:t>
      </w:r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ast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=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Pow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x, 2 * n + 1) / (2 * n + 1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</w:t>
      </w:r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sum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= last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    </w:t>
      </w:r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n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++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} </w:t>
      </w:r>
      <w:r w:rsidRPr="00A355E2">
        <w:rPr>
          <w:rFonts w:ascii="Consolas" w:hAnsi="Consolas" w:cs="Consolas"/>
          <w:color w:val="0000FF"/>
          <w:sz w:val="17"/>
          <w:szCs w:val="17"/>
          <w:lang w:val="en-US" w:eastAsia="ru-RU"/>
        </w:rPr>
        <w:t>whi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(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Abs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ast) &gt; e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oG</w:t>
      </w:r>
      <w:proofErr w:type="spellEnd"/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= 2 * sum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gram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og</w:t>
      </w:r>
      <w:proofErr w:type="gram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=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Math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Log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(1+x) / (1-x)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  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5:0.#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x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8:0.####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</w:t>
      </w:r>
      <w:proofErr w:type="spellStart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loG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5:0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n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+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String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Format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{0,9:0.####}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, log) + </w:t>
      </w:r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</w:t>
      </w:r>
      <w:proofErr w:type="spellStart"/>
      <w:proofErr w:type="gramStart"/>
      <w:r w:rsidRPr="00A355E2">
        <w:rPr>
          <w:rFonts w:ascii="Consolas" w:hAnsi="Consolas" w:cs="Consolas"/>
          <w:color w:val="2B91AF"/>
          <w:sz w:val="17"/>
          <w:szCs w:val="17"/>
          <w:lang w:val="en-US"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.WriteLin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(</w:t>
      </w:r>
      <w:proofErr w:type="gramEnd"/>
      <w:r w:rsidRPr="00A355E2">
        <w:rPr>
          <w:rFonts w:ascii="Consolas" w:hAnsi="Consolas" w:cs="Consolas"/>
          <w:color w:val="A31515"/>
          <w:sz w:val="17"/>
          <w:szCs w:val="17"/>
          <w:lang w:val="en-US" w:eastAsia="ru-RU"/>
        </w:rPr>
        <w:t>"     |_____|________|_____|_________|"</w:t>
      </w: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>)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val="en-US"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    x = x + dx;</w:t>
      </w:r>
    </w:p>
    <w:p w:rsidR="008A7227" w:rsidRPr="00A355E2" w:rsidRDefault="008A7227" w:rsidP="008A722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7"/>
          <w:szCs w:val="17"/>
          <w:lang w:eastAsia="ru-RU"/>
        </w:rPr>
      </w:pPr>
      <w:r w:rsidRPr="00A355E2">
        <w:rPr>
          <w:rFonts w:ascii="Consolas" w:hAnsi="Consolas" w:cs="Consolas"/>
          <w:color w:val="000000"/>
          <w:sz w:val="17"/>
          <w:szCs w:val="17"/>
          <w:lang w:val="en-US" w:eastAsia="ru-RU"/>
        </w:rPr>
        <w:t xml:space="preserve">            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}</w:t>
      </w:r>
    </w:p>
    <w:p w:rsidR="008A7227" w:rsidRPr="00A355E2" w:rsidRDefault="008A7227" w:rsidP="008A7227">
      <w:pPr>
        <w:spacing w:line="360" w:lineRule="auto"/>
        <w:ind w:left="284" w:right="142" w:firstLine="709"/>
        <w:jc w:val="both"/>
        <w:rPr>
          <w:b/>
          <w:sz w:val="17"/>
          <w:szCs w:val="17"/>
        </w:rPr>
      </w:pP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 xml:space="preserve">            </w:t>
      </w:r>
      <w:proofErr w:type="spellStart"/>
      <w:r w:rsidRPr="00A355E2">
        <w:rPr>
          <w:rFonts w:ascii="Consolas" w:hAnsi="Consolas" w:cs="Consolas"/>
          <w:color w:val="2B91AF"/>
          <w:sz w:val="17"/>
          <w:szCs w:val="17"/>
          <w:lang w:eastAsia="ru-RU"/>
        </w:rPr>
        <w:t>Console</w:t>
      </w:r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.ReadKey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(</w:t>
      </w:r>
      <w:proofErr w:type="spellStart"/>
      <w:r w:rsidRPr="00A355E2">
        <w:rPr>
          <w:rFonts w:ascii="Consolas" w:hAnsi="Consolas" w:cs="Consolas"/>
          <w:color w:val="0000FF"/>
          <w:sz w:val="17"/>
          <w:szCs w:val="17"/>
          <w:lang w:eastAsia="ru-RU"/>
        </w:rPr>
        <w:t>true</w:t>
      </w:r>
      <w:proofErr w:type="spellEnd"/>
      <w:r w:rsidRPr="00A355E2">
        <w:rPr>
          <w:rFonts w:ascii="Consolas" w:hAnsi="Consolas" w:cs="Consolas"/>
          <w:color w:val="000000"/>
          <w:sz w:val="17"/>
          <w:szCs w:val="17"/>
          <w:lang w:eastAsia="ru-RU"/>
        </w:rPr>
        <w:t>);</w:t>
      </w:r>
    </w:p>
    <w:p w:rsidR="008A7227" w:rsidRDefault="008A7227" w:rsidP="008A7227">
      <w:pPr>
        <w:spacing w:line="360" w:lineRule="auto"/>
        <w:ind w:left="142" w:right="141" w:firstLine="709"/>
        <w:jc w:val="center"/>
      </w:pPr>
    </w:p>
    <w:p w:rsidR="008A7227" w:rsidRDefault="008A7227" w:rsidP="008A7227">
      <w:pPr>
        <w:jc w:val="center"/>
      </w:pPr>
      <w:r w:rsidRPr="00123205">
        <w:rPr>
          <w:noProof/>
          <w:lang w:eastAsia="ru-RU"/>
        </w:rPr>
        <w:lastRenderedPageBreak/>
        <w:drawing>
          <wp:inline distT="0" distB="0" distL="0" distR="0" wp14:anchorId="4C4A2F95" wp14:editId="551053B3">
            <wp:extent cx="6391910" cy="3200400"/>
            <wp:effectExtent l="0" t="0" r="8890" b="0"/>
            <wp:docPr id="9" name="Рисунок 9" descr="C:\Users\student410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udent410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91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1 – Первое задание</w:t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jc w:val="center"/>
        <w:rPr>
          <w:sz w:val="16"/>
          <w:szCs w:val="16"/>
        </w:rPr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6E67DB6E" wp14:editId="215A1043">
            <wp:extent cx="6391910" cy="3554095"/>
            <wp:effectExtent l="0" t="0" r="8890" b="8255"/>
            <wp:docPr id="10" name="Рисунок 10" descr="C:\Users\student410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tudent410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910" cy="3554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2 – Второе задание</w:t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Default="008A7227" w:rsidP="008A7227">
      <w:pPr>
        <w:jc w:val="center"/>
        <w:rPr>
          <w:sz w:val="16"/>
          <w:szCs w:val="16"/>
        </w:rPr>
      </w:pPr>
      <w:r>
        <w:rPr>
          <w:noProof/>
          <w:sz w:val="16"/>
          <w:szCs w:val="16"/>
          <w:lang w:eastAsia="ru-RU"/>
        </w:rPr>
        <w:lastRenderedPageBreak/>
        <w:drawing>
          <wp:inline distT="0" distB="0" distL="0" distR="0" wp14:anchorId="172E9337" wp14:editId="70D25349">
            <wp:extent cx="6391910" cy="5512435"/>
            <wp:effectExtent l="0" t="0" r="8890" b="0"/>
            <wp:docPr id="11" name="Рисунок 11" descr="C:\Users\student410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tudent410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910" cy="551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227" w:rsidRDefault="008A7227" w:rsidP="008A7227">
      <w:pPr>
        <w:jc w:val="center"/>
        <w:rPr>
          <w:sz w:val="16"/>
          <w:szCs w:val="16"/>
        </w:rPr>
      </w:pPr>
    </w:p>
    <w:p w:rsidR="008A7227" w:rsidRPr="00123205" w:rsidRDefault="008A7227" w:rsidP="008A7227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3 – Третье задание</w:t>
      </w:r>
    </w:p>
    <w:p w:rsidR="008A7227" w:rsidRPr="00F926DD" w:rsidRDefault="008A7227" w:rsidP="008A7227">
      <w:pPr>
        <w:jc w:val="center"/>
        <w:rPr>
          <w:sz w:val="16"/>
          <w:szCs w:val="16"/>
          <w:lang w:eastAsia="ru-RU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  <w:r w:rsidRPr="006C20CC">
        <w:rPr>
          <w:b/>
          <w:color w:val="000000"/>
          <w:sz w:val="28"/>
          <w:szCs w:val="28"/>
          <w:lang w:eastAsia="ru-RU"/>
        </w:rPr>
        <w:t>Вывод:</w:t>
      </w:r>
      <w:r w:rsidRPr="009B1F8F">
        <w:rPr>
          <w:sz w:val="28"/>
        </w:rPr>
        <w:t xml:space="preserve"> </w:t>
      </w:r>
      <w:r>
        <w:rPr>
          <w:sz w:val="28"/>
        </w:rPr>
        <w:t>получены навыки написания программ</w:t>
      </w:r>
      <w:r w:rsidRPr="009A3661">
        <w:rPr>
          <w:sz w:val="28"/>
        </w:rPr>
        <w:t xml:space="preserve"> </w:t>
      </w:r>
      <w:r>
        <w:rPr>
          <w:sz w:val="28"/>
        </w:rPr>
        <w:t xml:space="preserve">с помощью </w:t>
      </w:r>
      <w:r>
        <w:rPr>
          <w:sz w:val="28"/>
          <w:szCs w:val="28"/>
        </w:rPr>
        <w:t>о</w:t>
      </w:r>
      <w:r w:rsidRPr="007621C6">
        <w:rPr>
          <w:sz w:val="28"/>
          <w:szCs w:val="28"/>
        </w:rPr>
        <w:t>рганизация классов</w:t>
      </w:r>
      <w:r>
        <w:rPr>
          <w:sz w:val="28"/>
        </w:rPr>
        <w:t xml:space="preserve">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Pr="00925F64" w:rsidRDefault="008A7227" w:rsidP="00925F64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3" w:name="_Toc485292041"/>
      <w:r w:rsidRPr="00925F64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4</w:t>
      </w:r>
      <w:bookmarkEnd w:id="3"/>
    </w:p>
    <w:p w:rsidR="008A7227" w:rsidRPr="005E0E97" w:rsidRDefault="008A7227" w:rsidP="008A7227">
      <w:pPr>
        <w:spacing w:line="360" w:lineRule="auto"/>
        <w:ind w:left="142" w:right="142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Одномерные массивы</w:t>
      </w:r>
      <w:r w:rsidRPr="005E0E97">
        <w:rPr>
          <w:b/>
          <w:sz w:val="28"/>
          <w:szCs w:val="28"/>
        </w:rPr>
        <w:t>»</w:t>
      </w:r>
    </w:p>
    <w:p w:rsidR="008A7227" w:rsidRPr="005E0E9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 w:rsidRPr="00BC518D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ботать с одно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>
        <w:rPr>
          <w:sz w:val="28"/>
          <w:szCs w:val="28"/>
        </w:rPr>
        <w:t xml:space="preserve">Вариант 5. В одномерном массиве, состоящем из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вещественных элементов, вычислить: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- </w:t>
      </w:r>
      <w:r>
        <w:rPr>
          <w:sz w:val="28"/>
          <w:szCs w:val="28"/>
        </w:rPr>
        <w:t>максимальный элемент массива;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-</w:t>
      </w:r>
      <w:r>
        <w:rPr>
          <w:sz w:val="28"/>
          <w:szCs w:val="28"/>
        </w:rPr>
        <w:t xml:space="preserve"> сумму элементов массива, расположенных до последнего положительного элемента.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 w:rsidRPr="00BC518D">
        <w:rPr>
          <w:sz w:val="28"/>
          <w:szCs w:val="28"/>
        </w:rPr>
        <w:t>Сжать массив, удалив из него все элементы, модуль которых находится в интервале [</w:t>
      </w:r>
      <w:r w:rsidRPr="00BC518D">
        <w:rPr>
          <w:sz w:val="28"/>
          <w:szCs w:val="28"/>
          <w:lang w:val="en-US"/>
        </w:rPr>
        <w:t>a</w:t>
      </w:r>
      <w:r w:rsidRPr="00BC518D">
        <w:rPr>
          <w:sz w:val="28"/>
          <w:szCs w:val="28"/>
        </w:rPr>
        <w:t xml:space="preserve">, </w:t>
      </w:r>
      <w:r w:rsidRPr="00BC518D">
        <w:rPr>
          <w:sz w:val="28"/>
          <w:szCs w:val="28"/>
          <w:lang w:val="en-US"/>
        </w:rPr>
        <w:t>b</w:t>
      </w:r>
      <w:r w:rsidRPr="00BC518D">
        <w:rPr>
          <w:sz w:val="28"/>
          <w:szCs w:val="28"/>
        </w:rPr>
        <w:t>]. Освободившиеся в конце массива элементы заполнить нулями.</w:t>
      </w:r>
    </w:p>
    <w:p w:rsidR="008A7227" w:rsidRPr="00BC518D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  <w:r w:rsidRPr="00BC518D">
        <w:rPr>
          <w:b/>
          <w:sz w:val="28"/>
          <w:szCs w:val="28"/>
        </w:rPr>
        <w:t>Краткая теория</w:t>
      </w:r>
    </w:p>
    <w:p w:rsidR="008A7227" w:rsidRPr="00BC518D" w:rsidRDefault="008A7227" w:rsidP="008A722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 xml:space="preserve">В C# массивы фактически являются объектами, а не только адресуемыми областями непрерывной памяти, как в C и C++.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 является абстрактным базовым типом всех типов массивов. Можно использовать свойства и другие члены класса, которые имеет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. В примере используется свойство </w:t>
      </w:r>
      <w:proofErr w:type="spellStart"/>
      <w:r w:rsidRPr="00685846">
        <w:rPr>
          <w:sz w:val="28"/>
          <w:szCs w:val="28"/>
        </w:rPr>
        <w:t>Length</w:t>
      </w:r>
      <w:proofErr w:type="spellEnd"/>
      <w:r w:rsidRPr="00685846">
        <w:rPr>
          <w:sz w:val="28"/>
          <w:szCs w:val="28"/>
        </w:rPr>
        <w:t xml:space="preserve"> для получения длины массива. В следующем коде длина массива </w:t>
      </w:r>
      <w:proofErr w:type="spellStart"/>
      <w:r w:rsidRPr="00685846">
        <w:rPr>
          <w:sz w:val="28"/>
          <w:szCs w:val="28"/>
        </w:rPr>
        <w:t>numbers</w:t>
      </w:r>
      <w:proofErr w:type="spellEnd"/>
      <w:r w:rsidRPr="00685846">
        <w:rPr>
          <w:sz w:val="28"/>
          <w:szCs w:val="28"/>
        </w:rPr>
        <w:t xml:space="preserve">, равная 5, присваивается переменной </w:t>
      </w:r>
      <w:proofErr w:type="spellStart"/>
      <w:r w:rsidRPr="00685846">
        <w:rPr>
          <w:sz w:val="28"/>
          <w:szCs w:val="28"/>
        </w:rPr>
        <w:t>lengthOfNumbers</w:t>
      </w:r>
      <w:proofErr w:type="spellEnd"/>
      <w:r w:rsidRPr="00685846">
        <w:rPr>
          <w:sz w:val="28"/>
          <w:szCs w:val="28"/>
        </w:rPr>
        <w:t>: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9C1736">
        <w:rPr>
          <w:sz w:val="28"/>
          <w:szCs w:val="28"/>
        </w:rPr>
        <w:t xml:space="preserve">        </w:t>
      </w:r>
      <w:proofErr w:type="spellStart"/>
      <w:proofErr w:type="gram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</w:t>
      </w:r>
      <w:proofErr w:type="gramEnd"/>
      <w:r w:rsidRPr="00685846">
        <w:rPr>
          <w:sz w:val="28"/>
          <w:szCs w:val="28"/>
          <w:lang w:val="en-US"/>
        </w:rPr>
        <w:t>] numbers = { 1, 2, 3, 4, 5 };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685846">
        <w:rPr>
          <w:sz w:val="28"/>
          <w:szCs w:val="28"/>
          <w:lang w:val="en-US"/>
        </w:rPr>
        <w:t>int</w:t>
      </w:r>
      <w:proofErr w:type="spellEnd"/>
      <w:proofErr w:type="gramEnd"/>
      <w:r w:rsidRPr="00685846">
        <w:rPr>
          <w:sz w:val="28"/>
          <w:szCs w:val="28"/>
          <w:lang w:val="en-US"/>
        </w:rPr>
        <w:t xml:space="preserve"> </w:t>
      </w:r>
      <w:proofErr w:type="spellStart"/>
      <w:r w:rsidRPr="00685846">
        <w:rPr>
          <w:sz w:val="28"/>
          <w:szCs w:val="28"/>
          <w:lang w:val="en-US"/>
        </w:rPr>
        <w:t>lengthOfNumbers</w:t>
      </w:r>
      <w:proofErr w:type="spellEnd"/>
      <w:r w:rsidRPr="00685846">
        <w:rPr>
          <w:sz w:val="28"/>
          <w:szCs w:val="28"/>
          <w:lang w:val="en-US"/>
        </w:rPr>
        <w:t xml:space="preserve"> = </w:t>
      </w:r>
      <w:proofErr w:type="spellStart"/>
      <w:r w:rsidRPr="00685846">
        <w:rPr>
          <w:sz w:val="28"/>
          <w:szCs w:val="28"/>
          <w:lang w:val="en-US"/>
        </w:rPr>
        <w:t>numbers.Length</w:t>
      </w:r>
      <w:proofErr w:type="spellEnd"/>
      <w:r w:rsidRPr="00685846">
        <w:rPr>
          <w:sz w:val="28"/>
          <w:szCs w:val="28"/>
          <w:lang w:val="en-US"/>
        </w:rPr>
        <w:t>;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 xml:space="preserve">Класс </w:t>
      </w:r>
      <w:proofErr w:type="spellStart"/>
      <w:r w:rsidRPr="00685846">
        <w:rPr>
          <w:sz w:val="28"/>
          <w:szCs w:val="28"/>
        </w:rPr>
        <w:t>Array</w:t>
      </w:r>
      <w:proofErr w:type="spellEnd"/>
      <w:r w:rsidRPr="00685846">
        <w:rPr>
          <w:sz w:val="28"/>
          <w:szCs w:val="28"/>
        </w:rPr>
        <w:t xml:space="preserve"> позволяет использовать много других полезных методов и свойств для выполнения сортировки, поиска и копирования массивов.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Инициализация массива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Массив можно инициализировать при объявлении. В этом случае спецификация ранга не нужна, поскольку она уже предоставлена по числу элементов в списке инициализации. Примеры.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 xml:space="preserve">        </w:t>
      </w:r>
      <w:proofErr w:type="spellStart"/>
      <w:proofErr w:type="gramStart"/>
      <w:r w:rsidRPr="00685846">
        <w:rPr>
          <w:sz w:val="28"/>
          <w:szCs w:val="28"/>
        </w:rPr>
        <w:t>int</w:t>
      </w:r>
      <w:proofErr w:type="spellEnd"/>
      <w:r w:rsidRPr="00685846">
        <w:rPr>
          <w:sz w:val="28"/>
          <w:szCs w:val="28"/>
        </w:rPr>
        <w:t>[</w:t>
      </w:r>
      <w:proofErr w:type="gramEnd"/>
      <w:r w:rsidRPr="00685846">
        <w:rPr>
          <w:sz w:val="28"/>
          <w:szCs w:val="28"/>
        </w:rPr>
        <w:t xml:space="preserve">] array1 = </w:t>
      </w:r>
      <w:proofErr w:type="spellStart"/>
      <w:r w:rsidRPr="00685846">
        <w:rPr>
          <w:sz w:val="28"/>
          <w:szCs w:val="28"/>
        </w:rPr>
        <w:t>new</w:t>
      </w:r>
      <w:proofErr w:type="spellEnd"/>
      <w:r w:rsidRPr="00685846">
        <w:rPr>
          <w:sz w:val="28"/>
          <w:szCs w:val="28"/>
        </w:rPr>
        <w:t xml:space="preserve"> </w:t>
      </w:r>
      <w:proofErr w:type="spellStart"/>
      <w:r w:rsidRPr="00685846">
        <w:rPr>
          <w:sz w:val="28"/>
          <w:szCs w:val="28"/>
        </w:rPr>
        <w:t>int</w:t>
      </w:r>
      <w:proofErr w:type="spellEnd"/>
      <w:r w:rsidRPr="00685846">
        <w:rPr>
          <w:sz w:val="28"/>
          <w:szCs w:val="28"/>
        </w:rPr>
        <w:t>[] { 1, 3, 5, 7, 9 };</w:t>
      </w:r>
    </w:p>
    <w:p w:rsidR="002E79AE" w:rsidRPr="00685846" w:rsidRDefault="002E79AE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lastRenderedPageBreak/>
        <w:t>Строковый массив можно инициализировать таким же образом. Ниже приведено объявление строкового массива, в котором каждый элемент инициализируется названием дня: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9C1736">
        <w:rPr>
          <w:sz w:val="28"/>
          <w:szCs w:val="28"/>
        </w:rPr>
        <w:t xml:space="preserve">        </w:t>
      </w:r>
      <w:r w:rsidRPr="00685846">
        <w:rPr>
          <w:sz w:val="28"/>
          <w:szCs w:val="28"/>
          <w:lang w:val="en-US"/>
        </w:rPr>
        <w:t xml:space="preserve">string[] </w:t>
      </w:r>
      <w:proofErr w:type="spellStart"/>
      <w:r w:rsidRPr="00685846">
        <w:rPr>
          <w:sz w:val="28"/>
          <w:szCs w:val="28"/>
          <w:lang w:val="en-US"/>
        </w:rPr>
        <w:t>weekDays</w:t>
      </w:r>
      <w:proofErr w:type="spellEnd"/>
      <w:r w:rsidRPr="00685846">
        <w:rPr>
          <w:sz w:val="28"/>
          <w:szCs w:val="28"/>
          <w:lang w:val="en-US"/>
        </w:rPr>
        <w:t xml:space="preserve"> = { "Sun", "Mon", "Tue", "Wed", "Thu", "Fri", "Sat" };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</w:rPr>
        <w:t>При инициализации массива при объявлении можно использовать следующие сочетания клавиш: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BD6FA1">
        <w:rPr>
          <w:sz w:val="28"/>
          <w:szCs w:val="28"/>
        </w:rPr>
        <w:t xml:space="preserve">        </w:t>
      </w:r>
      <w:proofErr w:type="spellStart"/>
      <w:proofErr w:type="gram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</w:t>
      </w:r>
      <w:proofErr w:type="gramEnd"/>
      <w:r w:rsidRPr="00685846">
        <w:rPr>
          <w:sz w:val="28"/>
          <w:szCs w:val="28"/>
          <w:lang w:val="en-US"/>
        </w:rPr>
        <w:t>] array2 = { 1, 3, 5, 7, 9 };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string[] weekDays2 = { "Sun", "Mon", "Tue", "Wed", "Thu", "Fri", "Sat" };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</w:rPr>
        <w:t xml:space="preserve">Можно объявить переменную массива без инициализации, но при присвоении массива этой переменной нужно использовать оператор </w:t>
      </w:r>
      <w:proofErr w:type="spellStart"/>
      <w:r w:rsidRPr="00685846">
        <w:rPr>
          <w:sz w:val="28"/>
          <w:szCs w:val="28"/>
        </w:rPr>
        <w:t>new</w:t>
      </w:r>
      <w:proofErr w:type="spellEnd"/>
      <w:r w:rsidRPr="00685846">
        <w:rPr>
          <w:sz w:val="28"/>
          <w:szCs w:val="28"/>
        </w:rPr>
        <w:t>. Примеры</w:t>
      </w:r>
      <w:r w:rsidRPr="00685846">
        <w:rPr>
          <w:sz w:val="28"/>
          <w:szCs w:val="28"/>
          <w:lang w:val="en-US"/>
        </w:rPr>
        <w:t>.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</w:t>
      </w:r>
      <w:proofErr w:type="gramEnd"/>
      <w:r w:rsidRPr="00685846">
        <w:rPr>
          <w:sz w:val="28"/>
          <w:szCs w:val="28"/>
          <w:lang w:val="en-US"/>
        </w:rPr>
        <w:t>] array3;</w:t>
      </w:r>
    </w:p>
    <w:p w:rsidR="008A7227" w:rsidRPr="0068584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r w:rsidRPr="00685846">
        <w:rPr>
          <w:sz w:val="28"/>
          <w:szCs w:val="28"/>
          <w:lang w:val="en-US"/>
        </w:rPr>
        <w:t xml:space="preserve">        array3 = new </w:t>
      </w:r>
      <w:proofErr w:type="spellStart"/>
      <w:proofErr w:type="gramStart"/>
      <w:r w:rsidRPr="00685846">
        <w:rPr>
          <w:sz w:val="28"/>
          <w:szCs w:val="28"/>
          <w:lang w:val="en-US"/>
        </w:rPr>
        <w:t>int</w:t>
      </w:r>
      <w:proofErr w:type="spellEnd"/>
      <w:r w:rsidRPr="00685846">
        <w:rPr>
          <w:sz w:val="28"/>
          <w:szCs w:val="28"/>
          <w:lang w:val="en-US"/>
        </w:rPr>
        <w:t>[</w:t>
      </w:r>
      <w:proofErr w:type="gramEnd"/>
      <w:r w:rsidRPr="00685846">
        <w:rPr>
          <w:sz w:val="28"/>
          <w:szCs w:val="28"/>
          <w:lang w:val="en-US"/>
        </w:rPr>
        <w:t>] { 1, 3, 5, 7, 9 };   // OK</w:t>
      </w:r>
    </w:p>
    <w:p w:rsidR="008A7227" w:rsidRPr="00925F64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685846">
        <w:rPr>
          <w:sz w:val="28"/>
          <w:szCs w:val="28"/>
          <w:lang w:val="en-US"/>
        </w:rPr>
        <w:t xml:space="preserve">        </w:t>
      </w:r>
      <w:r w:rsidRPr="00925F64">
        <w:rPr>
          <w:sz w:val="28"/>
          <w:szCs w:val="28"/>
        </w:rPr>
        <w:t>//</w:t>
      </w:r>
      <w:r w:rsidRPr="00685846">
        <w:rPr>
          <w:sz w:val="28"/>
          <w:szCs w:val="28"/>
          <w:lang w:val="en-US"/>
        </w:rPr>
        <w:t>array</w:t>
      </w:r>
      <w:r w:rsidRPr="00925F64">
        <w:rPr>
          <w:sz w:val="28"/>
          <w:szCs w:val="28"/>
        </w:rPr>
        <w:t xml:space="preserve">3 = {1, 3, 5, 7, 9};   // </w:t>
      </w:r>
      <w:r w:rsidRPr="00685846">
        <w:rPr>
          <w:sz w:val="28"/>
          <w:szCs w:val="28"/>
          <w:lang w:val="en-US"/>
        </w:rPr>
        <w:t>Error</w:t>
      </w:r>
    </w:p>
    <w:p w:rsidR="008A7227" w:rsidRPr="00925F64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</w:p>
    <w:p w:rsidR="008A7227" w:rsidRPr="00925F64" w:rsidRDefault="008A7227" w:rsidP="008A7227">
      <w:pPr>
        <w:spacing w:line="360" w:lineRule="auto"/>
        <w:ind w:left="142" w:right="142" w:firstLine="709"/>
        <w:jc w:val="both"/>
        <w:rPr>
          <w:b/>
          <w:sz w:val="28"/>
        </w:rPr>
      </w:pPr>
      <w:r w:rsidRPr="00374261">
        <w:rPr>
          <w:b/>
          <w:sz w:val="28"/>
        </w:rPr>
        <w:t>Практическая</w:t>
      </w:r>
      <w:r w:rsidRPr="00925F64">
        <w:rPr>
          <w:b/>
          <w:sz w:val="28"/>
        </w:rPr>
        <w:t xml:space="preserve"> </w:t>
      </w:r>
      <w:r w:rsidRPr="00374261">
        <w:rPr>
          <w:b/>
          <w:sz w:val="28"/>
        </w:rPr>
        <w:t>часть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  <w:r w:rsidRPr="00BD6FA1">
        <w:rPr>
          <w:sz w:val="28"/>
        </w:rPr>
        <w:t>Блок-схема: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2E79AE" w:rsidRDefault="002E79AE" w:rsidP="002E79AE">
      <w:pPr>
        <w:spacing w:line="360" w:lineRule="auto"/>
        <w:ind w:left="142" w:right="142" w:firstLine="709"/>
        <w:jc w:val="center"/>
        <w:rPr>
          <w:sz w:val="28"/>
        </w:rPr>
      </w:pPr>
      <w:r>
        <w:object w:dxaOrig="2776" w:dyaOrig="15571">
          <v:shape id="_x0000_i1038" type="#_x0000_t75" style="width:128.25pt;height:720.75pt" o:ole="">
            <v:imagedata r:id="rId30" o:title=""/>
          </v:shape>
          <o:OLEObject Type="Embed" ProgID="Visio.Drawing.15" ShapeID="_x0000_i1038" DrawAspect="Content" ObjectID="_1559371097" r:id="rId31"/>
        </w:object>
      </w:r>
    </w:p>
    <w:p w:rsidR="008A7227" w:rsidRDefault="002E79AE" w:rsidP="008A7227">
      <w:pPr>
        <w:jc w:val="center"/>
      </w:pPr>
      <w:r>
        <w:object w:dxaOrig="6135" w:dyaOrig="15300">
          <v:shape id="_x0000_i1041" type="#_x0000_t75" style="width:288.75pt;height:720.75pt" o:ole="">
            <v:imagedata r:id="rId32" o:title=""/>
          </v:shape>
          <o:OLEObject Type="Embed" ProgID="Visio.Drawing.15" ShapeID="_x0000_i1041" DrawAspect="Content" ObjectID="_1559371098" r:id="rId33"/>
        </w:object>
      </w:r>
    </w:p>
    <w:p w:rsidR="002E79AE" w:rsidRPr="00073017" w:rsidRDefault="002E79AE" w:rsidP="008A7227">
      <w:pPr>
        <w:jc w:val="center"/>
      </w:pPr>
      <w:r>
        <w:object w:dxaOrig="4785" w:dyaOrig="14761">
          <v:shape id="_x0000_i1043" type="#_x0000_t75" style="width:234pt;height:720.75pt" o:ole="">
            <v:imagedata r:id="rId34" o:title=""/>
          </v:shape>
          <o:OLEObject Type="Embed" ProgID="Visio.Drawing.15" ShapeID="_x0000_i1043" DrawAspect="Content" ObjectID="_1559371099" r:id="rId35"/>
        </w:object>
      </w:r>
      <w:bookmarkStart w:id="4" w:name="_GoBack"/>
      <w:bookmarkEnd w:id="4"/>
    </w:p>
    <w:p w:rsidR="008A7227" w:rsidRPr="00E16A9C" w:rsidRDefault="008A7227" w:rsidP="008A7227">
      <w:pPr>
        <w:spacing w:line="360" w:lineRule="auto"/>
        <w:ind w:left="142" w:right="142" w:firstLine="709"/>
        <w:jc w:val="both"/>
        <w:rPr>
          <w:sz w:val="28"/>
          <w:lang w:val="en-US"/>
        </w:rPr>
      </w:pPr>
      <w:r>
        <w:rPr>
          <w:sz w:val="28"/>
        </w:rPr>
        <w:lastRenderedPageBreak/>
        <w:t>Код</w:t>
      </w:r>
      <w:r w:rsidRPr="00E16A9C">
        <w:rPr>
          <w:sz w:val="28"/>
          <w:lang w:val="en-US"/>
        </w:rPr>
        <w:t xml:space="preserve"> </w:t>
      </w:r>
      <w:r>
        <w:rPr>
          <w:sz w:val="28"/>
        </w:rPr>
        <w:t>программы</w:t>
      </w:r>
      <w:r w:rsidRPr="00E16A9C">
        <w:rPr>
          <w:sz w:val="28"/>
          <w:lang w:val="en-US"/>
        </w:rPr>
        <w:t>: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D6FA1">
        <w:rPr>
          <w:rFonts w:ascii="Courier New" w:hAnsi="Courier New" w:cs="Courier New"/>
          <w:noProof/>
          <w:lang w:val="en-US" w:eastAsia="ru-RU"/>
        </w:rPr>
        <w:t xml:space="preserve">        </w:t>
      </w:r>
      <w:r w:rsidRPr="008A7227">
        <w:rPr>
          <w:rFonts w:ascii="Courier New" w:hAnsi="Courier New" w:cs="Courier New"/>
          <w:noProof/>
          <w:lang w:val="en-US" w:eastAsia="ru-RU"/>
        </w:rPr>
        <w:t xml:space="preserve">  </w:t>
      </w:r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[10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E01D48">
        <w:rPr>
          <w:rFonts w:ascii="Consolas" w:hAnsi="Consolas" w:cs="Consolas"/>
          <w:color w:val="2B91AF"/>
          <w:sz w:val="19"/>
          <w:szCs w:val="19"/>
          <w:lang w:val="en-US" w:eastAsia="ru-RU"/>
        </w:rPr>
        <w:t>Random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and = </w:t>
      </w:r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E01D48">
        <w:rPr>
          <w:rFonts w:ascii="Consolas" w:hAnsi="Consolas" w:cs="Consolas"/>
          <w:color w:val="2B91AF"/>
          <w:sz w:val="19"/>
          <w:szCs w:val="19"/>
          <w:lang w:val="en-US" w:eastAsia="ru-RU"/>
        </w:rPr>
        <w:t>Random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x = 0.0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spellStart"/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= </w:t>
      </w:r>
      <w:proofErr w:type="spellStart"/>
      <w:r w:rsidRPr="00E01D48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.Round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rand.NextDouble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() * 100 - 50, 1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foreach</w:t>
      </w:r>
      <w:proofErr w:type="spellEnd"/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in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E01D48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E01D48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] &gt; max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max</w:t>
      </w:r>
      <w:proofErr w:type="gram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E01D48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Максимальный</w:t>
      </w:r>
      <w:r w:rsidRPr="00E01D48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элемент</w:t>
      </w:r>
      <w:r w:rsidRPr="00E01D48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= {0}"</w:t>
      </w: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>, max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/*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double[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]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new double[10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Random rand = new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Random(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lastPositiv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0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double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sum = 0.0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0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++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spellStart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] =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Math.Round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rand.NextDoubl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) * 100 - 50, 1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each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v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in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Console.WriteLin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spellStart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- 1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&gt;= 0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--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f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] &gt; 0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lastPositive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break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0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lastPositiv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++)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{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sum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+=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ar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>[i];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}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("Сумма элементов до последнего положительного = {0}",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sum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>);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</w:t>
      </w: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/*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first = 5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last = 18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]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new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10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] ar2 = new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10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Random rand = new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Random(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0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++)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{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ar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[i] =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rand.Next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>(-100, 101);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   }</w:t>
      </w:r>
    </w:p>
    <w:p w:rsidR="008A7227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each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v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in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Console.WriteLin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spellStart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Console.WriteLine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)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nt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= 0, j = 0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&lt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.Length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;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++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f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Math.Abs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]) &lt; first ||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Math.Abs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]) &gt; last)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{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2[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j] =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[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]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    </w:t>
      </w:r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j</w:t>
      </w:r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++;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}</w:t>
      </w: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</w:p>
    <w:p w:rsidR="008A7227" w:rsidRPr="00E01D48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 w:eastAsia="ru-RU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foreach</w:t>
      </w:r>
      <w:proofErr w:type="spellEnd"/>
      <w:proofErr w:type="gram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(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var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proofErr w:type="spellStart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>i</w:t>
      </w:r>
      <w:proofErr w:type="spellEnd"/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in ar2)</w:t>
      </w:r>
    </w:p>
    <w:p w:rsidR="008A7227" w:rsidRPr="00B00ED8" w:rsidRDefault="008A7227" w:rsidP="008A7227">
      <w:pPr>
        <w:autoSpaceDE w:val="0"/>
        <w:autoSpaceDN w:val="0"/>
        <w:adjustRightInd w:val="0"/>
        <w:ind w:left="142" w:right="142" w:firstLine="709"/>
        <w:jc w:val="both"/>
        <w:rPr>
          <w:sz w:val="28"/>
        </w:rPr>
      </w:pPr>
      <w:r w:rsidRPr="00E01D48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Console.WriteLine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>(i);</w:t>
      </w:r>
    </w:p>
    <w:p w:rsidR="008A7227" w:rsidRPr="00A355E2" w:rsidRDefault="008A7227" w:rsidP="008A7227">
      <w:pPr>
        <w:spacing w:line="360" w:lineRule="auto"/>
        <w:ind w:left="142" w:right="142" w:firstLine="709"/>
        <w:jc w:val="both"/>
        <w:rPr>
          <w:b/>
          <w:sz w:val="17"/>
          <w:szCs w:val="17"/>
        </w:rPr>
      </w:pPr>
      <w:r>
        <w:rPr>
          <w:b/>
          <w:sz w:val="28"/>
        </w:rPr>
        <w:t xml:space="preserve">Вывод: </w:t>
      </w:r>
      <w:r>
        <w:rPr>
          <w:sz w:val="28"/>
        </w:rPr>
        <w:t xml:space="preserve">изучена работа с одномерными массива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Default="008A7227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</w:p>
    <w:p w:rsidR="008A7227" w:rsidRPr="00925F64" w:rsidRDefault="008A7227" w:rsidP="00925F64">
      <w:pPr>
        <w:pStyle w:val="1"/>
        <w:jc w:val="center"/>
        <w:rPr>
          <w:rFonts w:ascii="Times New Roman" w:hAnsi="Times New Roman" w:cs="Times New Roman"/>
          <w:sz w:val="28"/>
          <w:szCs w:val="28"/>
        </w:rPr>
      </w:pPr>
      <w:bookmarkStart w:id="5" w:name="_Toc485292042"/>
      <w:r w:rsidRPr="00925F64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5</w:t>
      </w:r>
      <w:bookmarkEnd w:id="5"/>
    </w:p>
    <w:p w:rsidR="008A7227" w:rsidRPr="005E0E97" w:rsidRDefault="008A7227" w:rsidP="00925F64">
      <w:pPr>
        <w:spacing w:line="360" w:lineRule="auto"/>
        <w:ind w:left="142" w:right="142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Двумерные массивы</w:t>
      </w:r>
      <w:r w:rsidRPr="005E0E97">
        <w:rPr>
          <w:b/>
          <w:sz w:val="28"/>
          <w:szCs w:val="28"/>
        </w:rPr>
        <w:t>»</w:t>
      </w:r>
    </w:p>
    <w:p w:rsidR="008A7227" w:rsidRPr="005E0E9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ботать с дву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>
        <w:rPr>
          <w:sz w:val="28"/>
          <w:szCs w:val="28"/>
        </w:rPr>
        <w:t>Вариант 5. Дана целочисленная квадратная матрица. Определить:</w:t>
      </w:r>
    </w:p>
    <w:p w:rsidR="008A7227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-</w:t>
      </w:r>
      <w:r>
        <w:rPr>
          <w:sz w:val="28"/>
          <w:szCs w:val="28"/>
        </w:rPr>
        <w:t xml:space="preserve"> сумму элементов в тех столбцах, которые не содержат отрицательных элементов;</w:t>
      </w:r>
    </w:p>
    <w:p w:rsidR="008A7227" w:rsidRPr="00944FF2" w:rsidRDefault="008A7227" w:rsidP="008A7227">
      <w:pPr>
        <w:suppressAutoHyphens/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-</w:t>
      </w:r>
      <w:r>
        <w:rPr>
          <w:sz w:val="28"/>
          <w:szCs w:val="28"/>
        </w:rPr>
        <w:t xml:space="preserve"> минимум среди сумм модулей элементов диагоналей, параллельной побочной диагонали матрицы.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9C1736">
        <w:rPr>
          <w:sz w:val="28"/>
          <w:szCs w:val="28"/>
        </w:rPr>
        <w:t>Простейшей формой многомерного массива является двумерный массив. Местоположение любого элемента в двумерном массиве обозначается двумя индексами. Такой массив можно представить в виде таблицы, на строки которой указывает один индекс, а на столбцы — другой.</w:t>
      </w:r>
    </w:p>
    <w:p w:rsidR="008A7227" w:rsidRPr="009C1736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9C1736">
        <w:rPr>
          <w:sz w:val="28"/>
          <w:szCs w:val="28"/>
        </w:rPr>
        <w:t>// Объявляем двумерный массив</w:t>
      </w:r>
    </w:p>
    <w:p w:rsidR="008A7227" w:rsidRPr="00925F64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  <w:proofErr w:type="spellStart"/>
      <w:proofErr w:type="gramStart"/>
      <w:r w:rsidRPr="009C1736">
        <w:rPr>
          <w:sz w:val="28"/>
          <w:szCs w:val="28"/>
          <w:lang w:val="en-US"/>
        </w:rPr>
        <w:t>int</w:t>
      </w:r>
      <w:proofErr w:type="spellEnd"/>
      <w:r w:rsidRPr="00925F64">
        <w:rPr>
          <w:sz w:val="28"/>
          <w:szCs w:val="28"/>
          <w:lang w:val="en-US"/>
        </w:rPr>
        <w:t>[</w:t>
      </w:r>
      <w:proofErr w:type="gramEnd"/>
      <w:r w:rsidRPr="00925F64">
        <w:rPr>
          <w:sz w:val="28"/>
          <w:szCs w:val="28"/>
          <w:lang w:val="en-US"/>
        </w:rPr>
        <w:t xml:space="preserve">,] </w:t>
      </w:r>
      <w:proofErr w:type="spellStart"/>
      <w:r w:rsidRPr="009C1736">
        <w:rPr>
          <w:sz w:val="28"/>
          <w:szCs w:val="28"/>
          <w:lang w:val="en-US"/>
        </w:rPr>
        <w:t>myArr</w:t>
      </w:r>
      <w:proofErr w:type="spellEnd"/>
      <w:r w:rsidRPr="00925F64">
        <w:rPr>
          <w:sz w:val="28"/>
          <w:szCs w:val="28"/>
          <w:lang w:val="en-US"/>
        </w:rPr>
        <w:t xml:space="preserve"> = </w:t>
      </w:r>
      <w:r w:rsidRPr="009C1736">
        <w:rPr>
          <w:sz w:val="28"/>
          <w:szCs w:val="28"/>
          <w:lang w:val="en-US"/>
        </w:rPr>
        <w:t>new</w:t>
      </w:r>
      <w:r w:rsidRPr="00925F64">
        <w:rPr>
          <w:sz w:val="28"/>
          <w:szCs w:val="28"/>
          <w:lang w:val="en-US"/>
        </w:rPr>
        <w:t xml:space="preserve"> </w:t>
      </w:r>
      <w:proofErr w:type="spellStart"/>
      <w:r w:rsidRPr="009C1736">
        <w:rPr>
          <w:sz w:val="28"/>
          <w:szCs w:val="28"/>
          <w:lang w:val="en-US"/>
        </w:rPr>
        <w:t>int</w:t>
      </w:r>
      <w:proofErr w:type="spellEnd"/>
      <w:r w:rsidRPr="00925F64">
        <w:rPr>
          <w:sz w:val="28"/>
          <w:szCs w:val="28"/>
          <w:lang w:val="en-US"/>
        </w:rPr>
        <w:t>[</w:t>
      </w:r>
      <w:proofErr w:type="spellStart"/>
      <w:r>
        <w:rPr>
          <w:sz w:val="28"/>
          <w:szCs w:val="28"/>
          <w:lang w:val="en-US"/>
        </w:rPr>
        <w:t>a</w:t>
      </w:r>
      <w:r w:rsidRPr="00925F64">
        <w:rPr>
          <w:sz w:val="28"/>
          <w:szCs w:val="28"/>
          <w:lang w:val="en-US"/>
        </w:rPr>
        <w:t>,</w:t>
      </w:r>
      <w:r>
        <w:rPr>
          <w:sz w:val="28"/>
          <w:szCs w:val="28"/>
          <w:lang w:val="en-US"/>
        </w:rPr>
        <w:t>b</w:t>
      </w:r>
      <w:proofErr w:type="spellEnd"/>
      <w:r w:rsidRPr="00925F64">
        <w:rPr>
          <w:sz w:val="28"/>
          <w:szCs w:val="28"/>
          <w:lang w:val="en-US"/>
        </w:rPr>
        <w:t>]; //</w:t>
      </w:r>
      <w:proofErr w:type="spellStart"/>
      <w:r>
        <w:rPr>
          <w:sz w:val="28"/>
          <w:szCs w:val="28"/>
          <w:lang w:val="en-US"/>
        </w:rPr>
        <w:t>a</w:t>
      </w:r>
      <w:r w:rsidRPr="00925F64">
        <w:rPr>
          <w:sz w:val="28"/>
          <w:szCs w:val="28"/>
          <w:lang w:val="en-US"/>
        </w:rPr>
        <w:t>,</w:t>
      </w:r>
      <w:r>
        <w:rPr>
          <w:sz w:val="28"/>
          <w:szCs w:val="28"/>
          <w:lang w:val="en-US"/>
        </w:rPr>
        <w:t>b</w:t>
      </w:r>
      <w:proofErr w:type="spellEnd"/>
      <w:r w:rsidRPr="00925F64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высота</w:t>
      </w:r>
      <w:r w:rsidRPr="00925F6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925F6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ирина</w:t>
      </w:r>
      <w:r w:rsidRPr="00925F6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ссива</w:t>
      </w:r>
    </w:p>
    <w:p w:rsidR="008A7227" w:rsidRPr="00925F64" w:rsidRDefault="008A7227" w:rsidP="008A7227">
      <w:pPr>
        <w:spacing w:line="360" w:lineRule="auto"/>
        <w:ind w:left="142" w:right="142" w:firstLine="709"/>
        <w:jc w:val="both"/>
        <w:rPr>
          <w:sz w:val="28"/>
          <w:szCs w:val="28"/>
          <w:lang w:val="en-US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b/>
          <w:sz w:val="28"/>
        </w:rPr>
      </w:pPr>
      <w:r w:rsidRPr="00374261">
        <w:rPr>
          <w:b/>
          <w:sz w:val="28"/>
        </w:rPr>
        <w:t>Практическая</w:t>
      </w:r>
      <w:r w:rsidRPr="009C1736">
        <w:rPr>
          <w:b/>
          <w:sz w:val="28"/>
        </w:rPr>
        <w:t xml:space="preserve"> </w:t>
      </w:r>
      <w:r w:rsidRPr="00374261">
        <w:rPr>
          <w:b/>
          <w:sz w:val="28"/>
        </w:rPr>
        <w:t>часть</w:t>
      </w:r>
    </w:p>
    <w:p w:rsidR="008A7227" w:rsidRPr="0016388D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  <w:r w:rsidRPr="0016388D">
        <w:rPr>
          <w:sz w:val="28"/>
        </w:rPr>
        <w:t>Блок-схема:</w: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b/>
          <w:sz w:val="28"/>
        </w:rPr>
      </w:pPr>
      <w:r>
        <w:object w:dxaOrig="9196" w:dyaOrig="13936">
          <v:shape id="_x0000_i1035" type="#_x0000_t75" style="width:459pt;height:696.75pt" o:ole="">
            <v:imagedata r:id="rId36" o:title=""/>
          </v:shape>
          <o:OLEObject Type="Embed" ProgID="Visio.Drawing.15" ShapeID="_x0000_i1035" DrawAspect="Content" ObjectID="_1559371100" r:id="rId37"/>
        </w:object>
      </w: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</w:p>
    <w:p w:rsidR="008A7227" w:rsidRDefault="008A7227" w:rsidP="008A7227">
      <w:pPr>
        <w:spacing w:line="360" w:lineRule="auto"/>
        <w:ind w:left="142" w:right="142" w:firstLine="709"/>
        <w:jc w:val="both"/>
        <w:rPr>
          <w:sz w:val="28"/>
        </w:rPr>
      </w:pPr>
      <w:r>
        <w:object w:dxaOrig="6990" w:dyaOrig="11565">
          <v:shape id="_x0000_i1036" type="#_x0000_t75" style="width:349.5pt;height:578.25pt" o:ole="">
            <v:imagedata r:id="rId38" o:title=""/>
          </v:shape>
          <o:OLEObject Type="Embed" ProgID="Visio.Drawing.15" ShapeID="_x0000_i1036" DrawAspect="Content" ObjectID="_1559371101" r:id="rId39"/>
        </w:object>
      </w:r>
    </w:p>
    <w:p w:rsidR="008A7227" w:rsidRPr="004E0EC3" w:rsidRDefault="008A7227" w:rsidP="008A7227">
      <w:pPr>
        <w:spacing w:line="360" w:lineRule="auto"/>
        <w:ind w:left="142" w:right="142" w:firstLine="709"/>
        <w:jc w:val="both"/>
        <w:rPr>
          <w:sz w:val="28"/>
          <w:lang w:val="en-US"/>
        </w:rPr>
      </w:pPr>
      <w:r>
        <w:rPr>
          <w:sz w:val="28"/>
        </w:rPr>
        <w:t>Код</w:t>
      </w:r>
      <w:r w:rsidRPr="004E0EC3">
        <w:rPr>
          <w:sz w:val="28"/>
          <w:lang w:val="en-US"/>
        </w:rPr>
        <w:t xml:space="preserve"> </w:t>
      </w:r>
      <w:r>
        <w:rPr>
          <w:sz w:val="28"/>
        </w:rPr>
        <w:t>программы</w:t>
      </w:r>
      <w:r w:rsidRPr="004E0EC3">
        <w:rPr>
          <w:sz w:val="28"/>
          <w:lang w:val="en-US"/>
        </w:rPr>
        <w:t>:</w:t>
      </w:r>
    </w:p>
    <w:p w:rsidR="008A7227" w:rsidRPr="004E0EC3" w:rsidRDefault="008A7227" w:rsidP="008A7227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5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Program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1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2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in(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args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 = 3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Random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an =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Random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] x =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[3, 3]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] z =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[3, 3]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3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3; j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x[</w:t>
      </w:r>
      <w:proofErr w:type="spellStart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j] =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ran.Nex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-5, 5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{0}\t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, x[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, j]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3; j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 = 0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proofErr w:type="spellEnd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fl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3; k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 += </w:t>
      </w:r>
      <w:proofErr w:type="gram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x[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k, j]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x[k, j] &lt; 0)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fl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</w:t>
      </w:r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fl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умма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элементов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столбца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[{0}] = 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s, j + 1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N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 -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; j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z[</w:t>
      </w:r>
      <w:proofErr w:type="spellStart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j] = x[N - j - 1, N -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1]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 = N; n &gt; 0; n--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N - 1;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1 += </w:t>
      </w:r>
      <w:proofErr w:type="spell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Abs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x[</w:t>
      </w:r>
      <w:proofErr w:type="spellStart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 -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2]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2 += </w:t>
      </w:r>
      <w:proofErr w:type="spellStart"/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Abs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z[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N - </w:t>
      </w:r>
      <w:proofErr w:type="spellStart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2])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--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in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sum1 &lt; sum2) min = sum1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4E0EC3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in = sum2;</w:t>
      </w:r>
    </w:p>
    <w:p w:rsidR="008A7227" w:rsidRPr="004E0EC3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4E0EC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Up: 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sum1 + 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   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Down: 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sum2 + 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\n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</w:t>
      </w:r>
      <w:r w:rsidRPr="004E0EC3">
        <w:rPr>
          <w:rFonts w:ascii="Consolas" w:hAnsi="Consolas" w:cs="Consolas"/>
          <w:color w:val="A31515"/>
          <w:sz w:val="19"/>
          <w:szCs w:val="19"/>
          <w:lang w:val="en-US" w:eastAsia="ru-RU"/>
        </w:rPr>
        <w:t>"\n"</w:t>
      </w: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8A7227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4E0EC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Минимальная сумма: 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8A7227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Read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8A7227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8A7227" w:rsidRDefault="008A7227" w:rsidP="008A7227">
      <w:pPr>
        <w:autoSpaceDE w:val="0"/>
        <w:autoSpaceDN w:val="0"/>
        <w:adjustRightInd w:val="0"/>
        <w:ind w:left="142" w:right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8A7227" w:rsidRPr="009C1736" w:rsidRDefault="008A7227" w:rsidP="008A7227">
      <w:pPr>
        <w:spacing w:line="360" w:lineRule="auto"/>
        <w:ind w:right="142"/>
        <w:jc w:val="both"/>
        <w:rPr>
          <w:b/>
          <w:sz w:val="28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}</w:t>
      </w:r>
    </w:p>
    <w:p w:rsidR="008A7227" w:rsidRPr="006C20CC" w:rsidRDefault="008A7227" w:rsidP="008A7227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  <w:r>
        <w:rPr>
          <w:b/>
          <w:sz w:val="28"/>
        </w:rPr>
        <w:t>Вывод: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работа с двумерными массива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sectPr w:rsidR="008A7227" w:rsidRPr="006C20CC" w:rsidSect="00C73E09">
      <w:headerReference w:type="default" r:id="rId40"/>
      <w:footerReference w:type="default" r:id="rId41"/>
      <w:headerReference w:type="first" r:id="rId42"/>
      <w:footerReference w:type="first" r:id="rId43"/>
      <w:pgSz w:w="11906" w:h="16838" w:code="9"/>
      <w:pgMar w:top="993" w:right="566" w:bottom="1418" w:left="851" w:header="346" w:footer="85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79AE" w:rsidRDefault="002E79AE">
      <w:r>
        <w:separator/>
      </w:r>
    </w:p>
  </w:endnote>
  <w:endnote w:type="continuationSeparator" w:id="0">
    <w:p w:rsidR="002E79AE" w:rsidRDefault="002E79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9AE" w:rsidRPr="00C07D38" w:rsidRDefault="002E79AE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7"/>
      <w:gridCol w:w="1304"/>
      <w:gridCol w:w="851"/>
      <w:gridCol w:w="567"/>
      <w:gridCol w:w="6237"/>
      <w:gridCol w:w="567"/>
    </w:tblGrid>
    <w:tr w:rsidR="002E79AE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 w:val="restart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2E79AE" w:rsidRPr="008B248E" w:rsidRDefault="002E79AE" w:rsidP="006C20CC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>
            <w:rPr>
              <w:sz w:val="28"/>
              <w:szCs w:val="28"/>
            </w:rPr>
            <w:t>9.03.02.08</w:t>
          </w:r>
          <w:r w:rsidRPr="006A2B89">
            <w:rPr>
              <w:sz w:val="28"/>
              <w:szCs w:val="28"/>
            </w:rPr>
            <w:t xml:space="preserve">0000.000 </w:t>
          </w:r>
          <w:r>
            <w:rPr>
              <w:sz w:val="28"/>
              <w:szCs w:val="28"/>
            </w:rPr>
            <w:t>ТА</w:t>
          </w: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</w:tr>
    <w:tr w:rsidR="002E79AE" w:rsidTr="00CD0B51">
      <w:trPr>
        <w:trHeight w:hRule="exact" w:val="90"/>
        <w:jc w:val="center"/>
      </w:trPr>
      <w:tc>
        <w:tcPr>
          <w:tcW w:w="397" w:type="dxa"/>
          <w:vMerge w:val="restart"/>
          <w:tcBorders>
            <w:top w:val="single" w:sz="4" w:space="0" w:color="auto"/>
            <w:left w:val="nil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 w:val="restart"/>
          <w:tcBorders>
            <w:top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 w:val="restart"/>
          <w:tcBorders>
            <w:top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E79AE" w:rsidTr="00CD0B51">
      <w:trPr>
        <w:trHeight w:hRule="exact" w:val="150"/>
        <w:jc w:val="center"/>
      </w:trPr>
      <w:tc>
        <w:tcPr>
          <w:tcW w:w="397" w:type="dxa"/>
          <w:vMerge/>
          <w:tcBorders>
            <w:left w:val="nil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/>
          <w:tcBorders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/>
          <w:tcBorders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  <w:right w:val="nil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925F64">
            <w:rPr>
              <w:rFonts w:ascii="Arial Narrow" w:hAnsi="Arial Narrow"/>
              <w:i/>
            </w:rPr>
            <w:fldChar w:fldCharType="begin"/>
          </w:r>
          <w:r w:rsidRPr="00925F64">
            <w:rPr>
              <w:rFonts w:ascii="Arial Narrow" w:hAnsi="Arial Narrow"/>
              <w:i/>
            </w:rPr>
            <w:instrText>PAGE   \* MERGEFORMAT</w:instrText>
          </w:r>
          <w:r w:rsidRPr="00925F64">
            <w:rPr>
              <w:rFonts w:ascii="Arial Narrow" w:hAnsi="Arial Narrow"/>
              <w:i/>
            </w:rPr>
            <w:fldChar w:fldCharType="separate"/>
          </w:r>
          <w:r w:rsidR="00EC4118">
            <w:rPr>
              <w:rFonts w:ascii="Arial Narrow" w:hAnsi="Arial Narrow"/>
              <w:i/>
              <w:noProof/>
            </w:rPr>
            <w:t>24</w:t>
          </w:r>
          <w:r w:rsidRPr="00925F64">
            <w:rPr>
              <w:rFonts w:ascii="Arial Narrow" w:hAnsi="Arial Narrow"/>
              <w:i/>
            </w:rPr>
            <w:fldChar w:fldCharType="end"/>
          </w:r>
        </w:p>
      </w:tc>
    </w:tr>
    <w:tr w:rsidR="002E79AE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nil"/>
          </w:tcBorders>
          <w:tcMar>
            <w:left w:w="28" w:type="dxa"/>
            <w:right w:w="28" w:type="dxa"/>
          </w:tcMar>
          <w:tcFitText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7" w:type="dxa"/>
          <w:tcBorders>
            <w:top w:val="single" w:sz="12" w:space="0" w:color="auto"/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304" w:type="dxa"/>
          <w:tcBorders>
            <w:top w:val="single" w:sz="12" w:space="0" w:color="auto"/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51" w:type="dxa"/>
          <w:tcBorders>
            <w:top w:val="single" w:sz="12" w:space="0" w:color="auto"/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nil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238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nil"/>
            <w:right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E79AE" w:rsidRDefault="002E79A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9AE" w:rsidRDefault="002E79AE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6"/>
      <w:gridCol w:w="1282"/>
      <w:gridCol w:w="873"/>
      <w:gridCol w:w="567"/>
      <w:gridCol w:w="3969"/>
      <w:gridCol w:w="283"/>
      <w:gridCol w:w="284"/>
      <w:gridCol w:w="284"/>
      <w:gridCol w:w="851"/>
      <w:gridCol w:w="1134"/>
    </w:tblGrid>
    <w:tr w:rsidR="002E79AE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E79AE" w:rsidRPr="009A56A3" w:rsidRDefault="002E79AE" w:rsidP="00925F64">
          <w:pPr>
            <w:jc w:val="center"/>
            <w:rPr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>
            <w:rPr>
              <w:sz w:val="28"/>
              <w:szCs w:val="28"/>
            </w:rPr>
            <w:t>9.03.02.08</w:t>
          </w:r>
          <w:r w:rsidRPr="006A2B89">
            <w:rPr>
              <w:sz w:val="28"/>
              <w:szCs w:val="28"/>
            </w:rPr>
            <w:t xml:space="preserve">0000.000 </w:t>
          </w:r>
          <w:r>
            <w:rPr>
              <w:sz w:val="28"/>
              <w:szCs w:val="28"/>
            </w:rPr>
            <w:t>ТА</w:t>
          </w:r>
        </w:p>
      </w:tc>
    </w:tr>
    <w:tr w:rsidR="002E79AE" w:rsidTr="00CD0B51">
      <w:trPr>
        <w:trHeight w:hRule="exact" w:val="284"/>
        <w:jc w:val="center"/>
      </w:trPr>
      <w:tc>
        <w:tcPr>
          <w:tcW w:w="397" w:type="dxa"/>
          <w:tcBorders>
            <w:top w:val="single" w:sz="4" w:space="0" w:color="auto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E79AE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12" w:space="0" w:color="auto"/>
          </w:tcBorders>
          <w:tcMar>
            <w:left w:w="28" w:type="dxa"/>
            <w:right w:w="28" w:type="dxa"/>
          </w:tcMar>
          <w:tcFitText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6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73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E79AE" w:rsidTr="00CD0B51">
      <w:trPr>
        <w:trHeight w:hRule="exact" w:val="284"/>
        <w:jc w:val="center"/>
      </w:trPr>
      <w:tc>
        <w:tcPr>
          <w:tcW w:w="963" w:type="dxa"/>
          <w:gridSpan w:val="2"/>
          <w:tcBorders>
            <w:top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proofErr w:type="spellStart"/>
          <w:r w:rsidRPr="00CD0B51">
            <w:rPr>
              <w:rFonts w:ascii="Arial Narrow" w:hAnsi="Arial Narrow"/>
              <w:i/>
            </w:rPr>
            <w:t>Разраб</w:t>
          </w:r>
          <w:proofErr w:type="spellEnd"/>
          <w:r w:rsidRPr="00CD0B51">
            <w:rPr>
              <w:rFonts w:ascii="Arial Narrow" w:hAnsi="Arial Narrow"/>
              <w:i/>
            </w:rPr>
            <w:t>.</w:t>
          </w:r>
        </w:p>
      </w:tc>
      <w:tc>
        <w:tcPr>
          <w:tcW w:w="1282" w:type="dxa"/>
          <w:tcBorders>
            <w:top w:val="single" w:sz="12" w:space="0" w:color="auto"/>
          </w:tcBorders>
          <w:vAlign w:val="center"/>
        </w:tcPr>
        <w:p w:rsidR="002E79AE" w:rsidRPr="005B32D6" w:rsidRDefault="002E79AE" w:rsidP="00925F64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  <w:r>
            <w:rPr>
              <w:rFonts w:ascii="Arial Narrow" w:hAnsi="Arial Narrow"/>
              <w:i/>
              <w:sz w:val="18"/>
              <w:szCs w:val="18"/>
            </w:rPr>
            <w:t>Гончаров И. А.</w:t>
          </w:r>
        </w:p>
      </w:tc>
      <w:tc>
        <w:tcPr>
          <w:tcW w:w="873" w:type="dxa"/>
          <w:tcBorders>
            <w:top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</w:p>
      </w:tc>
      <w:tc>
        <w:tcPr>
          <w:tcW w:w="567" w:type="dxa"/>
          <w:tcBorders>
            <w:top w:val="single" w:sz="12" w:space="0" w:color="auto"/>
            <w:right w:val="single" w:sz="12" w:space="0" w:color="auto"/>
          </w:tcBorders>
          <w:tcMar>
            <w:left w:w="11" w:type="dxa"/>
            <w:right w:w="11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E79AE" w:rsidRPr="00331484" w:rsidRDefault="002E79AE" w:rsidP="00FE0138">
          <w:pPr>
            <w:jc w:val="center"/>
            <w:rPr>
              <w:rFonts w:ascii="Arial Narrow" w:hAnsi="Arial Narrow" w:cs="Arial"/>
              <w:i/>
              <w:sz w:val="24"/>
              <w:szCs w:val="24"/>
            </w:rPr>
          </w:pPr>
        </w:p>
      </w:tc>
      <w:tc>
        <w:tcPr>
          <w:tcW w:w="851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т.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ов</w:t>
          </w:r>
        </w:p>
      </w:tc>
    </w:tr>
    <w:tr w:rsidR="002E79AE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ров.</w:t>
          </w:r>
        </w:p>
      </w:tc>
      <w:tc>
        <w:tcPr>
          <w:tcW w:w="1282" w:type="dxa"/>
          <w:vAlign w:val="center"/>
        </w:tcPr>
        <w:p w:rsidR="002E79AE" w:rsidRPr="00220E2C" w:rsidRDefault="002E79AE" w:rsidP="00CA45B1">
          <w:pPr>
            <w:pStyle w:val="a4"/>
            <w:rPr>
              <w:rFonts w:ascii="Arial Narrow" w:hAnsi="Arial Narrow"/>
              <w:i/>
              <w:sz w:val="16"/>
              <w:szCs w:val="16"/>
            </w:rPr>
          </w:pPr>
          <w:r>
            <w:rPr>
              <w:rFonts w:ascii="Arial Narrow" w:hAnsi="Arial Narrow"/>
              <w:i/>
              <w:sz w:val="16"/>
              <w:szCs w:val="16"/>
            </w:rPr>
            <w:t>Береза А. Н.</w:t>
          </w:r>
        </w:p>
      </w:tc>
      <w:tc>
        <w:tcPr>
          <w:tcW w:w="873" w:type="dxa"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</w:t>
          </w: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1</w:t>
          </w: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E79AE" w:rsidRPr="00CD0B51" w:rsidRDefault="002E79AE" w:rsidP="00CD0B51">
          <w:pPr>
            <w:pStyle w:val="a4"/>
            <w:jc w:val="center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27</w:t>
          </w:r>
        </w:p>
      </w:tc>
    </w:tr>
    <w:tr w:rsidR="002E79AE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 w:val="restart"/>
          <w:tcBorders>
            <w:top w:val="single" w:sz="12" w:space="0" w:color="auto"/>
            <w:left w:val="single" w:sz="12" w:space="0" w:color="auto"/>
          </w:tcBorders>
          <w:vAlign w:val="center"/>
        </w:tcPr>
        <w:p w:rsidR="002E79AE" w:rsidRPr="008B248E" w:rsidRDefault="002E79AE" w:rsidP="00CD0B51">
          <w:pPr>
            <w:pStyle w:val="a4"/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 w:rsidRPr="008B248E">
            <w:rPr>
              <w:rFonts w:ascii="Arial Narrow" w:hAnsi="Arial Narrow"/>
              <w:i/>
              <w:sz w:val="22"/>
              <w:szCs w:val="22"/>
            </w:rPr>
            <w:t>ИСОиП</w:t>
          </w:r>
          <w:proofErr w:type="spellEnd"/>
          <w:r w:rsidRPr="008B248E">
            <w:rPr>
              <w:rFonts w:ascii="Arial Narrow" w:hAnsi="Arial Narrow"/>
              <w:i/>
              <w:sz w:val="22"/>
              <w:szCs w:val="22"/>
            </w:rPr>
            <w:t xml:space="preserve"> (филиал) ДГТУ</w:t>
          </w:r>
        </w:p>
        <w:p w:rsidR="002E79AE" w:rsidRPr="008B248E" w:rsidRDefault="002E79AE" w:rsidP="00CD0B51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8B248E">
            <w:rPr>
              <w:rFonts w:ascii="Arial Narrow" w:hAnsi="Arial Narrow"/>
              <w:i/>
              <w:sz w:val="22"/>
              <w:szCs w:val="22"/>
            </w:rPr>
            <w:t>ИСТ-</w:t>
          </w:r>
          <w:r>
            <w:rPr>
              <w:rFonts w:ascii="Arial Narrow" w:hAnsi="Arial Narrow"/>
              <w:i/>
              <w:sz w:val="22"/>
              <w:szCs w:val="22"/>
              <w:lang w:val="en-US"/>
            </w:rPr>
            <w:t>Tb</w:t>
          </w:r>
          <w:r w:rsidRPr="007E62CE">
            <w:rPr>
              <w:rFonts w:ascii="Arial Narrow" w:hAnsi="Arial Narrow"/>
              <w:i/>
              <w:sz w:val="22"/>
              <w:szCs w:val="22"/>
            </w:rPr>
            <w:t>21</w:t>
          </w:r>
        </w:p>
      </w:tc>
    </w:tr>
    <w:tr w:rsidR="002E79AE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Н. контр.</w:t>
          </w:r>
        </w:p>
      </w:tc>
      <w:tc>
        <w:tcPr>
          <w:tcW w:w="1282" w:type="dxa"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E79AE" w:rsidTr="00CD0B51">
      <w:trPr>
        <w:trHeight w:hRule="exact" w:val="325"/>
        <w:jc w:val="center"/>
      </w:trPr>
      <w:tc>
        <w:tcPr>
          <w:tcW w:w="963" w:type="dxa"/>
          <w:gridSpan w:val="2"/>
          <w:tcBorders>
            <w:bottom w:val="nil"/>
          </w:tcBorders>
          <w:tcMar>
            <w:left w:w="28" w:type="dxa"/>
            <w:right w:w="28" w:type="dxa"/>
          </w:tcMar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тв.</w:t>
          </w:r>
        </w:p>
      </w:tc>
      <w:tc>
        <w:tcPr>
          <w:tcW w:w="1282" w:type="dxa"/>
          <w:tcBorders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bottom w:val="nil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  <w:bottom w:val="nil"/>
          </w:tcBorders>
          <w:vAlign w:val="center"/>
        </w:tcPr>
        <w:p w:rsidR="002E79AE" w:rsidRPr="00CD0B51" w:rsidRDefault="002E79AE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E79AE" w:rsidRDefault="002E79A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79AE" w:rsidRDefault="002E79AE">
      <w:r>
        <w:separator/>
      </w:r>
    </w:p>
  </w:footnote>
  <w:footnote w:type="continuationSeparator" w:id="0">
    <w:p w:rsidR="002E79AE" w:rsidRDefault="002E79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9AE" w:rsidRPr="00441452" w:rsidRDefault="002E79AE">
    <w:pPr>
      <w:pStyle w:val="a3"/>
    </w:pPr>
    <w:r>
      <w:rPr>
        <w:rFonts w:ascii="Arial Narrow" w:hAnsi="Arial Narrow"/>
        <w:i/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5875</wp:posOffset>
              </wp:positionV>
              <wp:extent cx="6685280" cy="10287000"/>
              <wp:effectExtent l="16510" t="13335" r="13335" b="15240"/>
              <wp:wrapNone/>
              <wp:docPr id="2" name="Rectangl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852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24F8449" id="Rectangle 14" o:spid="_x0000_s1026" style="position:absolute;margin-left:0;margin-top:-1.25pt;width:526.4pt;height:810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" filled="f" strokeweight="1.5pt"/>
          </w:pict>
        </mc:Fallback>
      </mc:AlternateContent>
    </w:r>
    <w:r w:rsidRPr="00441452"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9AE" w:rsidRDefault="002E79AE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216" behindDoc="1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29845</wp:posOffset>
              </wp:positionV>
              <wp:extent cx="6659880" cy="10287000"/>
              <wp:effectExtent l="16510" t="18415" r="10160" b="10160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FFE84E2" id="Rectangle 11" o:spid="_x0000_s1026" style="position:absolute;margin-left:0;margin-top:-2.35pt;width:524.4pt;height:810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" filled="f" strokeweight="1.5pt"/>
          </w:pict>
        </mc:Fallback>
      </mc:AlternateContent>
    </w:r>
    <w: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F5A04"/>
    <w:multiLevelType w:val="multilevel"/>
    <w:tmpl w:val="3BDCEB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C12CFA"/>
    <w:multiLevelType w:val="multilevel"/>
    <w:tmpl w:val="3F2CD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81B1B24"/>
    <w:multiLevelType w:val="hybridMultilevel"/>
    <w:tmpl w:val="E57C6430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0C153BF7"/>
    <w:multiLevelType w:val="hybridMultilevel"/>
    <w:tmpl w:val="6AA0027E"/>
    <w:lvl w:ilvl="0" w:tplc="837833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7">
      <w:start w:val="1"/>
      <w:numFmt w:val="lowerLetter"/>
      <w:lvlText w:val="%2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C99726C"/>
    <w:multiLevelType w:val="multilevel"/>
    <w:tmpl w:val="D930C7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E005646"/>
    <w:multiLevelType w:val="hybridMultilevel"/>
    <w:tmpl w:val="99F835D2"/>
    <w:lvl w:ilvl="0" w:tplc="1CAC5B4A">
      <w:start w:val="1"/>
      <w:numFmt w:val="decimal"/>
      <w:lvlText w:val="%1."/>
      <w:lvlJc w:val="left"/>
      <w:pPr>
        <w:ind w:left="1495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">
    <w:nsid w:val="11312636"/>
    <w:multiLevelType w:val="multilevel"/>
    <w:tmpl w:val="37D6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4B75598"/>
    <w:multiLevelType w:val="multilevel"/>
    <w:tmpl w:val="00A4CF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5EF22F8"/>
    <w:multiLevelType w:val="multilevel"/>
    <w:tmpl w:val="609E2B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7BB064A"/>
    <w:multiLevelType w:val="hybridMultilevel"/>
    <w:tmpl w:val="DCA6489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0">
    <w:nsid w:val="17EB4F5F"/>
    <w:multiLevelType w:val="multilevel"/>
    <w:tmpl w:val="72EC41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4C7B6D"/>
    <w:multiLevelType w:val="multilevel"/>
    <w:tmpl w:val="D24A1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B1B136F"/>
    <w:multiLevelType w:val="multilevel"/>
    <w:tmpl w:val="626081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CD95841"/>
    <w:multiLevelType w:val="multilevel"/>
    <w:tmpl w:val="129641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CE94CAF"/>
    <w:multiLevelType w:val="multilevel"/>
    <w:tmpl w:val="53425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0190738"/>
    <w:multiLevelType w:val="multilevel"/>
    <w:tmpl w:val="1A2A12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31A4EC6"/>
    <w:multiLevelType w:val="hybridMultilevel"/>
    <w:tmpl w:val="890281A2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3F657DE"/>
    <w:multiLevelType w:val="hybridMultilevel"/>
    <w:tmpl w:val="5A9C7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4CD0E17"/>
    <w:multiLevelType w:val="multilevel"/>
    <w:tmpl w:val="53CC2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27FA4C09"/>
    <w:multiLevelType w:val="hybridMultilevel"/>
    <w:tmpl w:val="05D40F20"/>
    <w:lvl w:ilvl="0" w:tplc="8BF809F2">
      <w:start w:val="1"/>
      <w:numFmt w:val="decimal"/>
      <w:lvlText w:val="%1."/>
      <w:lvlJc w:val="left"/>
      <w:pPr>
        <w:ind w:left="11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02" w:hanging="360"/>
      </w:pPr>
    </w:lvl>
    <w:lvl w:ilvl="2" w:tplc="0419001B" w:tentative="1">
      <w:start w:val="1"/>
      <w:numFmt w:val="lowerRoman"/>
      <w:lvlText w:val="%3."/>
      <w:lvlJc w:val="right"/>
      <w:pPr>
        <w:ind w:left="2622" w:hanging="180"/>
      </w:pPr>
    </w:lvl>
    <w:lvl w:ilvl="3" w:tplc="0419000F" w:tentative="1">
      <w:start w:val="1"/>
      <w:numFmt w:val="decimal"/>
      <w:lvlText w:val="%4."/>
      <w:lvlJc w:val="left"/>
      <w:pPr>
        <w:ind w:left="3342" w:hanging="360"/>
      </w:pPr>
    </w:lvl>
    <w:lvl w:ilvl="4" w:tplc="04190019" w:tentative="1">
      <w:start w:val="1"/>
      <w:numFmt w:val="lowerLetter"/>
      <w:lvlText w:val="%5."/>
      <w:lvlJc w:val="left"/>
      <w:pPr>
        <w:ind w:left="4062" w:hanging="360"/>
      </w:pPr>
    </w:lvl>
    <w:lvl w:ilvl="5" w:tplc="0419001B" w:tentative="1">
      <w:start w:val="1"/>
      <w:numFmt w:val="lowerRoman"/>
      <w:lvlText w:val="%6."/>
      <w:lvlJc w:val="right"/>
      <w:pPr>
        <w:ind w:left="4782" w:hanging="180"/>
      </w:pPr>
    </w:lvl>
    <w:lvl w:ilvl="6" w:tplc="0419000F" w:tentative="1">
      <w:start w:val="1"/>
      <w:numFmt w:val="decimal"/>
      <w:lvlText w:val="%7."/>
      <w:lvlJc w:val="left"/>
      <w:pPr>
        <w:ind w:left="5502" w:hanging="360"/>
      </w:pPr>
    </w:lvl>
    <w:lvl w:ilvl="7" w:tplc="04190019" w:tentative="1">
      <w:start w:val="1"/>
      <w:numFmt w:val="lowerLetter"/>
      <w:lvlText w:val="%8."/>
      <w:lvlJc w:val="left"/>
      <w:pPr>
        <w:ind w:left="6222" w:hanging="360"/>
      </w:pPr>
    </w:lvl>
    <w:lvl w:ilvl="8" w:tplc="0419001B" w:tentative="1">
      <w:start w:val="1"/>
      <w:numFmt w:val="lowerRoman"/>
      <w:lvlText w:val="%9."/>
      <w:lvlJc w:val="right"/>
      <w:pPr>
        <w:ind w:left="6942" w:hanging="180"/>
      </w:pPr>
    </w:lvl>
  </w:abstractNum>
  <w:abstractNum w:abstractNumId="20">
    <w:nsid w:val="29F9770E"/>
    <w:multiLevelType w:val="multilevel"/>
    <w:tmpl w:val="3946A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2D8620C7"/>
    <w:multiLevelType w:val="multilevel"/>
    <w:tmpl w:val="E65CD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33D11058"/>
    <w:multiLevelType w:val="hybridMultilevel"/>
    <w:tmpl w:val="D4927306"/>
    <w:lvl w:ilvl="0" w:tplc="B0EA7CA8">
      <w:start w:val="1"/>
      <w:numFmt w:val="upperRoman"/>
      <w:lvlText w:val="%1."/>
      <w:lvlJc w:val="left"/>
      <w:pPr>
        <w:ind w:left="567" w:hanging="207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177C01"/>
    <w:multiLevelType w:val="hybridMultilevel"/>
    <w:tmpl w:val="FD486714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3D163C6D"/>
    <w:multiLevelType w:val="multilevel"/>
    <w:tmpl w:val="C6763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E53477A"/>
    <w:multiLevelType w:val="multilevel"/>
    <w:tmpl w:val="A80073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44973B0"/>
    <w:multiLevelType w:val="hybridMultilevel"/>
    <w:tmpl w:val="D30E67AE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7">
    <w:nsid w:val="466F50C2"/>
    <w:multiLevelType w:val="multilevel"/>
    <w:tmpl w:val="070A4FBC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1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95" w:hanging="2160"/>
      </w:pPr>
      <w:rPr>
        <w:rFonts w:hint="default"/>
      </w:rPr>
    </w:lvl>
  </w:abstractNum>
  <w:abstractNum w:abstractNumId="28">
    <w:nsid w:val="4A5903FA"/>
    <w:multiLevelType w:val="multilevel"/>
    <w:tmpl w:val="9F483E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4AF275FC"/>
    <w:multiLevelType w:val="multilevel"/>
    <w:tmpl w:val="3312A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4B0702FA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31">
    <w:nsid w:val="4CDB22DD"/>
    <w:multiLevelType w:val="hybridMultilevel"/>
    <w:tmpl w:val="45C89F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D2121CE"/>
    <w:multiLevelType w:val="hybridMultilevel"/>
    <w:tmpl w:val="B70E27EA"/>
    <w:lvl w:ilvl="0" w:tplc="707A9B7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3">
    <w:nsid w:val="4F3435F9"/>
    <w:multiLevelType w:val="hybridMultilevel"/>
    <w:tmpl w:val="7ED2D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47979C2"/>
    <w:multiLevelType w:val="hybridMultilevel"/>
    <w:tmpl w:val="82268856"/>
    <w:lvl w:ilvl="0" w:tplc="C772D7E8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5">
    <w:nsid w:val="598756CD"/>
    <w:multiLevelType w:val="multilevel"/>
    <w:tmpl w:val="7AACB6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6">
    <w:nsid w:val="5C684F5C"/>
    <w:multiLevelType w:val="hybridMultilevel"/>
    <w:tmpl w:val="706E8998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7">
    <w:nsid w:val="61030258"/>
    <w:multiLevelType w:val="multilevel"/>
    <w:tmpl w:val="22243C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35C09DE"/>
    <w:multiLevelType w:val="multilevel"/>
    <w:tmpl w:val="8842B6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67CA775F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40">
    <w:nsid w:val="6CCB7745"/>
    <w:multiLevelType w:val="hybridMultilevel"/>
    <w:tmpl w:val="AB9E767C"/>
    <w:lvl w:ilvl="0" w:tplc="F2D6C2A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000000"/>
      </w:rPr>
    </w:lvl>
    <w:lvl w:ilvl="1" w:tplc="E0F6F83E">
      <w:numFmt w:val="bullet"/>
      <w:lvlText w:val="•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6DE0777E"/>
    <w:multiLevelType w:val="hybridMultilevel"/>
    <w:tmpl w:val="BC325B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EB44435"/>
    <w:multiLevelType w:val="hybridMultilevel"/>
    <w:tmpl w:val="B358E626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3">
    <w:nsid w:val="7009462A"/>
    <w:multiLevelType w:val="multilevel"/>
    <w:tmpl w:val="6D42DD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544740B"/>
    <w:multiLevelType w:val="hybridMultilevel"/>
    <w:tmpl w:val="EB281328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5">
    <w:nsid w:val="7DAC07D9"/>
    <w:multiLevelType w:val="multilevel"/>
    <w:tmpl w:val="707E34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DD23202"/>
    <w:multiLevelType w:val="hybridMultilevel"/>
    <w:tmpl w:val="769A8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39"/>
  </w:num>
  <w:num w:numId="3">
    <w:abstractNumId w:val="43"/>
  </w:num>
  <w:num w:numId="4">
    <w:abstractNumId w:val="6"/>
  </w:num>
  <w:num w:numId="5">
    <w:abstractNumId w:val="10"/>
  </w:num>
  <w:num w:numId="6">
    <w:abstractNumId w:val="37"/>
  </w:num>
  <w:num w:numId="7">
    <w:abstractNumId w:val="15"/>
  </w:num>
  <w:num w:numId="8">
    <w:abstractNumId w:val="29"/>
  </w:num>
  <w:num w:numId="9">
    <w:abstractNumId w:val="25"/>
  </w:num>
  <w:num w:numId="10">
    <w:abstractNumId w:val="14"/>
  </w:num>
  <w:num w:numId="11">
    <w:abstractNumId w:val="0"/>
  </w:num>
  <w:num w:numId="12">
    <w:abstractNumId w:val="40"/>
  </w:num>
  <w:num w:numId="13">
    <w:abstractNumId w:val="33"/>
  </w:num>
  <w:num w:numId="14">
    <w:abstractNumId w:val="17"/>
  </w:num>
  <w:num w:numId="15">
    <w:abstractNumId w:val="41"/>
  </w:num>
  <w:num w:numId="16">
    <w:abstractNumId w:val="34"/>
  </w:num>
  <w:num w:numId="17">
    <w:abstractNumId w:val="11"/>
  </w:num>
  <w:num w:numId="18">
    <w:abstractNumId w:val="20"/>
  </w:num>
  <w:num w:numId="19">
    <w:abstractNumId w:val="16"/>
  </w:num>
  <w:num w:numId="20">
    <w:abstractNumId w:val="23"/>
  </w:num>
  <w:num w:numId="21">
    <w:abstractNumId w:val="24"/>
  </w:num>
  <w:num w:numId="22">
    <w:abstractNumId w:val="38"/>
  </w:num>
  <w:num w:numId="23">
    <w:abstractNumId w:val="13"/>
  </w:num>
  <w:num w:numId="24">
    <w:abstractNumId w:val="12"/>
  </w:num>
  <w:num w:numId="25">
    <w:abstractNumId w:val="1"/>
  </w:num>
  <w:num w:numId="26">
    <w:abstractNumId w:val="4"/>
  </w:num>
  <w:num w:numId="27">
    <w:abstractNumId w:val="18"/>
  </w:num>
  <w:num w:numId="28">
    <w:abstractNumId w:val="2"/>
  </w:num>
  <w:num w:numId="29">
    <w:abstractNumId w:val="46"/>
  </w:num>
  <w:num w:numId="30">
    <w:abstractNumId w:val="31"/>
  </w:num>
  <w:num w:numId="31">
    <w:abstractNumId w:val="9"/>
  </w:num>
  <w:num w:numId="32">
    <w:abstractNumId w:val="44"/>
  </w:num>
  <w:num w:numId="33">
    <w:abstractNumId w:val="22"/>
  </w:num>
  <w:num w:numId="34">
    <w:abstractNumId w:val="28"/>
  </w:num>
  <w:num w:numId="35">
    <w:abstractNumId w:val="45"/>
  </w:num>
  <w:num w:numId="36">
    <w:abstractNumId w:val="35"/>
  </w:num>
  <w:num w:numId="37">
    <w:abstractNumId w:val="7"/>
  </w:num>
  <w:num w:numId="38">
    <w:abstractNumId w:val="21"/>
  </w:num>
  <w:num w:numId="39">
    <w:abstractNumId w:val="26"/>
  </w:num>
  <w:num w:numId="40">
    <w:abstractNumId w:val="42"/>
  </w:num>
  <w:num w:numId="41">
    <w:abstractNumId w:val="32"/>
  </w:num>
  <w:num w:numId="42">
    <w:abstractNumId w:val="3"/>
  </w:num>
  <w:num w:numId="43">
    <w:abstractNumId w:val="36"/>
  </w:num>
  <w:num w:numId="44">
    <w:abstractNumId w:val="27"/>
  </w:num>
  <w:num w:numId="45">
    <w:abstractNumId w:val="5"/>
  </w:num>
  <w:num w:numId="46">
    <w:abstractNumId w:val="8"/>
  </w:num>
  <w:num w:numId="4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87"/>
  <w:displayVerticalDrawingGridEvery w:val="2"/>
  <w:characterSpacingControl w:val="doNotCompress"/>
  <w:hdrShapeDefaults>
    <o:shapedefaults v:ext="edit" spidmax="16385">
      <o:colormru v:ext="edit" colors="#b2b2b2,#ddd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2CF"/>
    <w:rsid w:val="000024EF"/>
    <w:rsid w:val="000029D2"/>
    <w:rsid w:val="000034F1"/>
    <w:rsid w:val="0000398C"/>
    <w:rsid w:val="000048B0"/>
    <w:rsid w:val="000060C3"/>
    <w:rsid w:val="00006B92"/>
    <w:rsid w:val="000153F7"/>
    <w:rsid w:val="00015FA8"/>
    <w:rsid w:val="00022210"/>
    <w:rsid w:val="00022C39"/>
    <w:rsid w:val="000230CD"/>
    <w:rsid w:val="00023963"/>
    <w:rsid w:val="00024DDE"/>
    <w:rsid w:val="00024E8C"/>
    <w:rsid w:val="000260BC"/>
    <w:rsid w:val="00027D85"/>
    <w:rsid w:val="000321CB"/>
    <w:rsid w:val="00034B00"/>
    <w:rsid w:val="00036982"/>
    <w:rsid w:val="000370B0"/>
    <w:rsid w:val="000411AA"/>
    <w:rsid w:val="00043824"/>
    <w:rsid w:val="00043C8A"/>
    <w:rsid w:val="00044A66"/>
    <w:rsid w:val="00045464"/>
    <w:rsid w:val="000458A4"/>
    <w:rsid w:val="00045B2D"/>
    <w:rsid w:val="00050732"/>
    <w:rsid w:val="00053083"/>
    <w:rsid w:val="000538CB"/>
    <w:rsid w:val="000543A1"/>
    <w:rsid w:val="00055C0C"/>
    <w:rsid w:val="0006399A"/>
    <w:rsid w:val="00063C1A"/>
    <w:rsid w:val="00066FDE"/>
    <w:rsid w:val="00067948"/>
    <w:rsid w:val="00071C4B"/>
    <w:rsid w:val="000720D4"/>
    <w:rsid w:val="00077BA1"/>
    <w:rsid w:val="00084484"/>
    <w:rsid w:val="00087752"/>
    <w:rsid w:val="00090C87"/>
    <w:rsid w:val="00095245"/>
    <w:rsid w:val="000A13FA"/>
    <w:rsid w:val="000B204C"/>
    <w:rsid w:val="000B505A"/>
    <w:rsid w:val="000B540A"/>
    <w:rsid w:val="000B5499"/>
    <w:rsid w:val="000B671A"/>
    <w:rsid w:val="000C0E27"/>
    <w:rsid w:val="000C3563"/>
    <w:rsid w:val="000C3EC7"/>
    <w:rsid w:val="000C6975"/>
    <w:rsid w:val="000C7CED"/>
    <w:rsid w:val="000D09B1"/>
    <w:rsid w:val="000D1205"/>
    <w:rsid w:val="000D255E"/>
    <w:rsid w:val="000D29DC"/>
    <w:rsid w:val="000D489D"/>
    <w:rsid w:val="000D691B"/>
    <w:rsid w:val="000E5AAF"/>
    <w:rsid w:val="000E6E56"/>
    <w:rsid w:val="000E7720"/>
    <w:rsid w:val="000E7B53"/>
    <w:rsid w:val="000F0522"/>
    <w:rsid w:val="000F1721"/>
    <w:rsid w:val="000F1B92"/>
    <w:rsid w:val="000F1ED4"/>
    <w:rsid w:val="000F2ABA"/>
    <w:rsid w:val="000F59E0"/>
    <w:rsid w:val="001003C4"/>
    <w:rsid w:val="0010195A"/>
    <w:rsid w:val="00102827"/>
    <w:rsid w:val="0010525B"/>
    <w:rsid w:val="001064E8"/>
    <w:rsid w:val="00107E7A"/>
    <w:rsid w:val="00110629"/>
    <w:rsid w:val="00114609"/>
    <w:rsid w:val="00116413"/>
    <w:rsid w:val="00116B43"/>
    <w:rsid w:val="00116FE9"/>
    <w:rsid w:val="00117456"/>
    <w:rsid w:val="001228B6"/>
    <w:rsid w:val="00122AD4"/>
    <w:rsid w:val="00127018"/>
    <w:rsid w:val="00130194"/>
    <w:rsid w:val="0013037B"/>
    <w:rsid w:val="00132AB4"/>
    <w:rsid w:val="001351E0"/>
    <w:rsid w:val="00143BE1"/>
    <w:rsid w:val="00145D00"/>
    <w:rsid w:val="0014641E"/>
    <w:rsid w:val="0014659A"/>
    <w:rsid w:val="001475BF"/>
    <w:rsid w:val="00154ACA"/>
    <w:rsid w:val="00156C16"/>
    <w:rsid w:val="001616FE"/>
    <w:rsid w:val="0016259D"/>
    <w:rsid w:val="001626E0"/>
    <w:rsid w:val="0016356E"/>
    <w:rsid w:val="00163E1C"/>
    <w:rsid w:val="0016414B"/>
    <w:rsid w:val="00164354"/>
    <w:rsid w:val="00167940"/>
    <w:rsid w:val="0017144B"/>
    <w:rsid w:val="001720EE"/>
    <w:rsid w:val="00172240"/>
    <w:rsid w:val="00175930"/>
    <w:rsid w:val="0017700D"/>
    <w:rsid w:val="001815B5"/>
    <w:rsid w:val="001823A5"/>
    <w:rsid w:val="001824D1"/>
    <w:rsid w:val="00186CC2"/>
    <w:rsid w:val="00187EA2"/>
    <w:rsid w:val="001A0649"/>
    <w:rsid w:val="001A2ACC"/>
    <w:rsid w:val="001A2BA5"/>
    <w:rsid w:val="001B1B41"/>
    <w:rsid w:val="001B3B14"/>
    <w:rsid w:val="001B645D"/>
    <w:rsid w:val="001B6863"/>
    <w:rsid w:val="001B72EF"/>
    <w:rsid w:val="001C06A6"/>
    <w:rsid w:val="001C38F5"/>
    <w:rsid w:val="001C518D"/>
    <w:rsid w:val="001C539C"/>
    <w:rsid w:val="001D4EF8"/>
    <w:rsid w:val="001D73D6"/>
    <w:rsid w:val="001E33FD"/>
    <w:rsid w:val="001E4A1A"/>
    <w:rsid w:val="001E4E7C"/>
    <w:rsid w:val="001E682A"/>
    <w:rsid w:val="001F0C5F"/>
    <w:rsid w:val="001F3872"/>
    <w:rsid w:val="001F51E7"/>
    <w:rsid w:val="001F6567"/>
    <w:rsid w:val="00200801"/>
    <w:rsid w:val="00201424"/>
    <w:rsid w:val="002019F2"/>
    <w:rsid w:val="002020A5"/>
    <w:rsid w:val="0020261C"/>
    <w:rsid w:val="002046B0"/>
    <w:rsid w:val="00204897"/>
    <w:rsid w:val="00205499"/>
    <w:rsid w:val="00206263"/>
    <w:rsid w:val="002067C6"/>
    <w:rsid w:val="00210C1E"/>
    <w:rsid w:val="00217F84"/>
    <w:rsid w:val="00220E2C"/>
    <w:rsid w:val="0022171B"/>
    <w:rsid w:val="00223AB6"/>
    <w:rsid w:val="00223C7F"/>
    <w:rsid w:val="00224242"/>
    <w:rsid w:val="00226FC8"/>
    <w:rsid w:val="00230045"/>
    <w:rsid w:val="00231306"/>
    <w:rsid w:val="00233277"/>
    <w:rsid w:val="00233397"/>
    <w:rsid w:val="0023547F"/>
    <w:rsid w:val="00235888"/>
    <w:rsid w:val="002358BE"/>
    <w:rsid w:val="00240D8F"/>
    <w:rsid w:val="002439BD"/>
    <w:rsid w:val="00243A19"/>
    <w:rsid w:val="002459D9"/>
    <w:rsid w:val="00247D87"/>
    <w:rsid w:val="002502D3"/>
    <w:rsid w:val="00250EBF"/>
    <w:rsid w:val="00253C5C"/>
    <w:rsid w:val="00255050"/>
    <w:rsid w:val="002551F0"/>
    <w:rsid w:val="00256485"/>
    <w:rsid w:val="0025709E"/>
    <w:rsid w:val="0026190B"/>
    <w:rsid w:val="00263823"/>
    <w:rsid w:val="002657D2"/>
    <w:rsid w:val="0027067A"/>
    <w:rsid w:val="00272600"/>
    <w:rsid w:val="00274D61"/>
    <w:rsid w:val="00275B10"/>
    <w:rsid w:val="00276CE0"/>
    <w:rsid w:val="002776E6"/>
    <w:rsid w:val="00280620"/>
    <w:rsid w:val="00283FCA"/>
    <w:rsid w:val="00293036"/>
    <w:rsid w:val="00294833"/>
    <w:rsid w:val="0029508C"/>
    <w:rsid w:val="002957C4"/>
    <w:rsid w:val="00297011"/>
    <w:rsid w:val="00297324"/>
    <w:rsid w:val="002A05B2"/>
    <w:rsid w:val="002A0F00"/>
    <w:rsid w:val="002B22D0"/>
    <w:rsid w:val="002B337B"/>
    <w:rsid w:val="002B52D6"/>
    <w:rsid w:val="002B59F2"/>
    <w:rsid w:val="002B728D"/>
    <w:rsid w:val="002C007D"/>
    <w:rsid w:val="002C5485"/>
    <w:rsid w:val="002C6F13"/>
    <w:rsid w:val="002C7099"/>
    <w:rsid w:val="002E1DB5"/>
    <w:rsid w:val="002E1FDF"/>
    <w:rsid w:val="002E317F"/>
    <w:rsid w:val="002E3A9B"/>
    <w:rsid w:val="002E5D1B"/>
    <w:rsid w:val="002E797D"/>
    <w:rsid w:val="002E79AE"/>
    <w:rsid w:val="002F1646"/>
    <w:rsid w:val="002F6760"/>
    <w:rsid w:val="00301018"/>
    <w:rsid w:val="003012B0"/>
    <w:rsid w:val="00301635"/>
    <w:rsid w:val="00304107"/>
    <w:rsid w:val="00306170"/>
    <w:rsid w:val="0030776F"/>
    <w:rsid w:val="003077E6"/>
    <w:rsid w:val="003129ED"/>
    <w:rsid w:val="00314E27"/>
    <w:rsid w:val="00320E19"/>
    <w:rsid w:val="00320E3B"/>
    <w:rsid w:val="00322B87"/>
    <w:rsid w:val="0032309A"/>
    <w:rsid w:val="0032691B"/>
    <w:rsid w:val="003275C3"/>
    <w:rsid w:val="00330A2B"/>
    <w:rsid w:val="00331484"/>
    <w:rsid w:val="00331FB6"/>
    <w:rsid w:val="00335D31"/>
    <w:rsid w:val="00340AA7"/>
    <w:rsid w:val="00344204"/>
    <w:rsid w:val="00344C9B"/>
    <w:rsid w:val="00351589"/>
    <w:rsid w:val="00352E18"/>
    <w:rsid w:val="00355582"/>
    <w:rsid w:val="00355CF4"/>
    <w:rsid w:val="0035780F"/>
    <w:rsid w:val="00361072"/>
    <w:rsid w:val="003669F4"/>
    <w:rsid w:val="003708C6"/>
    <w:rsid w:val="003714B7"/>
    <w:rsid w:val="00373A30"/>
    <w:rsid w:val="0037702B"/>
    <w:rsid w:val="00377E76"/>
    <w:rsid w:val="00385F08"/>
    <w:rsid w:val="00393B31"/>
    <w:rsid w:val="00396F96"/>
    <w:rsid w:val="00397940"/>
    <w:rsid w:val="003A0A72"/>
    <w:rsid w:val="003A189E"/>
    <w:rsid w:val="003A39FD"/>
    <w:rsid w:val="003A45F8"/>
    <w:rsid w:val="003A6C52"/>
    <w:rsid w:val="003B054F"/>
    <w:rsid w:val="003B1481"/>
    <w:rsid w:val="003B2A37"/>
    <w:rsid w:val="003C0D71"/>
    <w:rsid w:val="003C3F06"/>
    <w:rsid w:val="003C4459"/>
    <w:rsid w:val="003C50D5"/>
    <w:rsid w:val="003D0CE3"/>
    <w:rsid w:val="003D11E9"/>
    <w:rsid w:val="003E0FED"/>
    <w:rsid w:val="003E2613"/>
    <w:rsid w:val="003E3771"/>
    <w:rsid w:val="003E615F"/>
    <w:rsid w:val="003E76C3"/>
    <w:rsid w:val="003E78D6"/>
    <w:rsid w:val="003F11A3"/>
    <w:rsid w:val="00401674"/>
    <w:rsid w:val="00401EEA"/>
    <w:rsid w:val="00404CBE"/>
    <w:rsid w:val="00405B74"/>
    <w:rsid w:val="00410111"/>
    <w:rsid w:val="004153EF"/>
    <w:rsid w:val="00417AA5"/>
    <w:rsid w:val="004207D3"/>
    <w:rsid w:val="0043170F"/>
    <w:rsid w:val="00432BE8"/>
    <w:rsid w:val="00432F34"/>
    <w:rsid w:val="0043551C"/>
    <w:rsid w:val="004360B5"/>
    <w:rsid w:val="00437F84"/>
    <w:rsid w:val="00441452"/>
    <w:rsid w:val="00441D8C"/>
    <w:rsid w:val="00444981"/>
    <w:rsid w:val="004469CB"/>
    <w:rsid w:val="0044730B"/>
    <w:rsid w:val="00453805"/>
    <w:rsid w:val="00453BAE"/>
    <w:rsid w:val="00454B34"/>
    <w:rsid w:val="004558F9"/>
    <w:rsid w:val="004607E7"/>
    <w:rsid w:val="00462EA6"/>
    <w:rsid w:val="00466410"/>
    <w:rsid w:val="004670FD"/>
    <w:rsid w:val="00467356"/>
    <w:rsid w:val="00467CC0"/>
    <w:rsid w:val="00471BDF"/>
    <w:rsid w:val="00471BFE"/>
    <w:rsid w:val="00471E4F"/>
    <w:rsid w:val="00472820"/>
    <w:rsid w:val="00472C92"/>
    <w:rsid w:val="004751AD"/>
    <w:rsid w:val="004758CA"/>
    <w:rsid w:val="004759E6"/>
    <w:rsid w:val="00476AB0"/>
    <w:rsid w:val="00477062"/>
    <w:rsid w:val="00477A25"/>
    <w:rsid w:val="00480DCE"/>
    <w:rsid w:val="004814E2"/>
    <w:rsid w:val="00485B72"/>
    <w:rsid w:val="004879EF"/>
    <w:rsid w:val="00491257"/>
    <w:rsid w:val="00492C4F"/>
    <w:rsid w:val="004A2549"/>
    <w:rsid w:val="004A4D26"/>
    <w:rsid w:val="004B41C1"/>
    <w:rsid w:val="004C4FB3"/>
    <w:rsid w:val="004C63AE"/>
    <w:rsid w:val="004C6EAA"/>
    <w:rsid w:val="004C7129"/>
    <w:rsid w:val="004C7F8B"/>
    <w:rsid w:val="004D29FA"/>
    <w:rsid w:val="004D2D6E"/>
    <w:rsid w:val="004D3217"/>
    <w:rsid w:val="004D49EF"/>
    <w:rsid w:val="004D598A"/>
    <w:rsid w:val="004D6A16"/>
    <w:rsid w:val="004D6C16"/>
    <w:rsid w:val="004E0C84"/>
    <w:rsid w:val="004E2CA0"/>
    <w:rsid w:val="004E3BCC"/>
    <w:rsid w:val="004E3D8F"/>
    <w:rsid w:val="004E785D"/>
    <w:rsid w:val="004E7E6F"/>
    <w:rsid w:val="004F0A4A"/>
    <w:rsid w:val="004F0C7D"/>
    <w:rsid w:val="004F66DA"/>
    <w:rsid w:val="004F70E6"/>
    <w:rsid w:val="005023BE"/>
    <w:rsid w:val="005028D2"/>
    <w:rsid w:val="00504793"/>
    <w:rsid w:val="00504A1B"/>
    <w:rsid w:val="005070A5"/>
    <w:rsid w:val="00510C8D"/>
    <w:rsid w:val="00512BA8"/>
    <w:rsid w:val="00516527"/>
    <w:rsid w:val="00517CD2"/>
    <w:rsid w:val="0052378A"/>
    <w:rsid w:val="0052625D"/>
    <w:rsid w:val="00530002"/>
    <w:rsid w:val="00531D04"/>
    <w:rsid w:val="00533C91"/>
    <w:rsid w:val="005356EC"/>
    <w:rsid w:val="0053725F"/>
    <w:rsid w:val="00542E41"/>
    <w:rsid w:val="00546ACD"/>
    <w:rsid w:val="005477A1"/>
    <w:rsid w:val="00550DB5"/>
    <w:rsid w:val="0055237A"/>
    <w:rsid w:val="00552578"/>
    <w:rsid w:val="00552D0B"/>
    <w:rsid w:val="00554021"/>
    <w:rsid w:val="00555E60"/>
    <w:rsid w:val="00556B73"/>
    <w:rsid w:val="00560FF9"/>
    <w:rsid w:val="005655F4"/>
    <w:rsid w:val="005656CA"/>
    <w:rsid w:val="00566487"/>
    <w:rsid w:val="005665B1"/>
    <w:rsid w:val="005666DC"/>
    <w:rsid w:val="00567DF2"/>
    <w:rsid w:val="0057095A"/>
    <w:rsid w:val="00570CB3"/>
    <w:rsid w:val="00572C7B"/>
    <w:rsid w:val="00572E8C"/>
    <w:rsid w:val="00573873"/>
    <w:rsid w:val="0057476C"/>
    <w:rsid w:val="005857AE"/>
    <w:rsid w:val="00587D21"/>
    <w:rsid w:val="005951BC"/>
    <w:rsid w:val="005A0B1D"/>
    <w:rsid w:val="005A123C"/>
    <w:rsid w:val="005A2493"/>
    <w:rsid w:val="005A2F7F"/>
    <w:rsid w:val="005A6880"/>
    <w:rsid w:val="005B32D6"/>
    <w:rsid w:val="005B407A"/>
    <w:rsid w:val="005B4B42"/>
    <w:rsid w:val="005B5722"/>
    <w:rsid w:val="005B6A08"/>
    <w:rsid w:val="005C39F3"/>
    <w:rsid w:val="005C3CB8"/>
    <w:rsid w:val="005C676E"/>
    <w:rsid w:val="005D1255"/>
    <w:rsid w:val="005D173C"/>
    <w:rsid w:val="005D2676"/>
    <w:rsid w:val="005D2B3D"/>
    <w:rsid w:val="005D2D5E"/>
    <w:rsid w:val="005D407C"/>
    <w:rsid w:val="005D5D27"/>
    <w:rsid w:val="005D5E20"/>
    <w:rsid w:val="005D67E1"/>
    <w:rsid w:val="005D6B26"/>
    <w:rsid w:val="005D75E8"/>
    <w:rsid w:val="005E2B16"/>
    <w:rsid w:val="005E6601"/>
    <w:rsid w:val="005F0506"/>
    <w:rsid w:val="005F44E0"/>
    <w:rsid w:val="005F7710"/>
    <w:rsid w:val="006006F6"/>
    <w:rsid w:val="0060112F"/>
    <w:rsid w:val="00601277"/>
    <w:rsid w:val="0060170E"/>
    <w:rsid w:val="0060645E"/>
    <w:rsid w:val="006103A3"/>
    <w:rsid w:val="00611095"/>
    <w:rsid w:val="00611AE6"/>
    <w:rsid w:val="00613071"/>
    <w:rsid w:val="00617621"/>
    <w:rsid w:val="006207B2"/>
    <w:rsid w:val="0062292D"/>
    <w:rsid w:val="006253B1"/>
    <w:rsid w:val="00630863"/>
    <w:rsid w:val="00632277"/>
    <w:rsid w:val="00632D64"/>
    <w:rsid w:val="00632EF9"/>
    <w:rsid w:val="00637120"/>
    <w:rsid w:val="00637366"/>
    <w:rsid w:val="006433EE"/>
    <w:rsid w:val="00651C5D"/>
    <w:rsid w:val="00652BD8"/>
    <w:rsid w:val="00652E1D"/>
    <w:rsid w:val="006563AD"/>
    <w:rsid w:val="00660390"/>
    <w:rsid w:val="00662E6B"/>
    <w:rsid w:val="00663B2E"/>
    <w:rsid w:val="00663BC7"/>
    <w:rsid w:val="00665FC6"/>
    <w:rsid w:val="0067266A"/>
    <w:rsid w:val="00674A7D"/>
    <w:rsid w:val="00677B47"/>
    <w:rsid w:val="00677E09"/>
    <w:rsid w:val="006842D5"/>
    <w:rsid w:val="00684B58"/>
    <w:rsid w:val="00685BC2"/>
    <w:rsid w:val="006907E4"/>
    <w:rsid w:val="00695D1B"/>
    <w:rsid w:val="006A48C1"/>
    <w:rsid w:val="006A4CC6"/>
    <w:rsid w:val="006A4E31"/>
    <w:rsid w:val="006B2C7D"/>
    <w:rsid w:val="006B4E90"/>
    <w:rsid w:val="006B6093"/>
    <w:rsid w:val="006B64A9"/>
    <w:rsid w:val="006B6895"/>
    <w:rsid w:val="006B71D7"/>
    <w:rsid w:val="006C021A"/>
    <w:rsid w:val="006C20CC"/>
    <w:rsid w:val="006C3D94"/>
    <w:rsid w:val="006C6BF1"/>
    <w:rsid w:val="006D185B"/>
    <w:rsid w:val="006D2E65"/>
    <w:rsid w:val="006D309A"/>
    <w:rsid w:val="006D3583"/>
    <w:rsid w:val="006D5FC2"/>
    <w:rsid w:val="006D69B9"/>
    <w:rsid w:val="006D6D65"/>
    <w:rsid w:val="006D6E07"/>
    <w:rsid w:val="006E28AB"/>
    <w:rsid w:val="006E364A"/>
    <w:rsid w:val="006E4130"/>
    <w:rsid w:val="006E4AB6"/>
    <w:rsid w:val="006E4F4E"/>
    <w:rsid w:val="006F07FC"/>
    <w:rsid w:val="006F0B91"/>
    <w:rsid w:val="006F0B9E"/>
    <w:rsid w:val="006F0BFB"/>
    <w:rsid w:val="006F1BC8"/>
    <w:rsid w:val="006F1D90"/>
    <w:rsid w:val="006F24E7"/>
    <w:rsid w:val="00701F32"/>
    <w:rsid w:val="007020EE"/>
    <w:rsid w:val="007020F2"/>
    <w:rsid w:val="007021BD"/>
    <w:rsid w:val="0070220F"/>
    <w:rsid w:val="0070248B"/>
    <w:rsid w:val="00712DED"/>
    <w:rsid w:val="00714CA1"/>
    <w:rsid w:val="00716045"/>
    <w:rsid w:val="0072346A"/>
    <w:rsid w:val="00723BB8"/>
    <w:rsid w:val="007242D9"/>
    <w:rsid w:val="00725140"/>
    <w:rsid w:val="0073058D"/>
    <w:rsid w:val="007312F0"/>
    <w:rsid w:val="00732259"/>
    <w:rsid w:val="00732AD3"/>
    <w:rsid w:val="00733382"/>
    <w:rsid w:val="00736252"/>
    <w:rsid w:val="00741EFB"/>
    <w:rsid w:val="00742BA9"/>
    <w:rsid w:val="00744166"/>
    <w:rsid w:val="007446FE"/>
    <w:rsid w:val="0075052D"/>
    <w:rsid w:val="007514D0"/>
    <w:rsid w:val="00752DEE"/>
    <w:rsid w:val="00753BBE"/>
    <w:rsid w:val="007552EC"/>
    <w:rsid w:val="0075652D"/>
    <w:rsid w:val="0075741A"/>
    <w:rsid w:val="00760639"/>
    <w:rsid w:val="00764555"/>
    <w:rsid w:val="007665D8"/>
    <w:rsid w:val="007677F3"/>
    <w:rsid w:val="00780961"/>
    <w:rsid w:val="007810F3"/>
    <w:rsid w:val="00782057"/>
    <w:rsid w:val="00782488"/>
    <w:rsid w:val="00784C79"/>
    <w:rsid w:val="007856B4"/>
    <w:rsid w:val="007908FD"/>
    <w:rsid w:val="00790DEA"/>
    <w:rsid w:val="007A008A"/>
    <w:rsid w:val="007A1975"/>
    <w:rsid w:val="007A46B0"/>
    <w:rsid w:val="007A49FA"/>
    <w:rsid w:val="007B0501"/>
    <w:rsid w:val="007B0A6C"/>
    <w:rsid w:val="007B45B9"/>
    <w:rsid w:val="007B5C88"/>
    <w:rsid w:val="007B5D9E"/>
    <w:rsid w:val="007B60F0"/>
    <w:rsid w:val="007C0723"/>
    <w:rsid w:val="007C0DB5"/>
    <w:rsid w:val="007C120E"/>
    <w:rsid w:val="007C1D95"/>
    <w:rsid w:val="007C2491"/>
    <w:rsid w:val="007C4019"/>
    <w:rsid w:val="007C4D81"/>
    <w:rsid w:val="007C798B"/>
    <w:rsid w:val="007D2773"/>
    <w:rsid w:val="007D3555"/>
    <w:rsid w:val="007D6A7F"/>
    <w:rsid w:val="007E1FF4"/>
    <w:rsid w:val="007E2DCA"/>
    <w:rsid w:val="007E2EF9"/>
    <w:rsid w:val="007E5284"/>
    <w:rsid w:val="007E5A8B"/>
    <w:rsid w:val="007E5C3E"/>
    <w:rsid w:val="007E62CE"/>
    <w:rsid w:val="007E795F"/>
    <w:rsid w:val="007F6F54"/>
    <w:rsid w:val="007F7AA4"/>
    <w:rsid w:val="008005D8"/>
    <w:rsid w:val="008055D0"/>
    <w:rsid w:val="00806847"/>
    <w:rsid w:val="0081239C"/>
    <w:rsid w:val="008144CD"/>
    <w:rsid w:val="00816267"/>
    <w:rsid w:val="00816769"/>
    <w:rsid w:val="00824C25"/>
    <w:rsid w:val="00831B1E"/>
    <w:rsid w:val="00834308"/>
    <w:rsid w:val="00836C1A"/>
    <w:rsid w:val="008371E2"/>
    <w:rsid w:val="00837B17"/>
    <w:rsid w:val="00837EF2"/>
    <w:rsid w:val="00840076"/>
    <w:rsid w:val="00841891"/>
    <w:rsid w:val="00847ED1"/>
    <w:rsid w:val="00850EB5"/>
    <w:rsid w:val="008512A9"/>
    <w:rsid w:val="00852B70"/>
    <w:rsid w:val="00856827"/>
    <w:rsid w:val="00857379"/>
    <w:rsid w:val="008579EA"/>
    <w:rsid w:val="0086003B"/>
    <w:rsid w:val="00860610"/>
    <w:rsid w:val="008614B3"/>
    <w:rsid w:val="00862354"/>
    <w:rsid w:val="00862B24"/>
    <w:rsid w:val="00865C74"/>
    <w:rsid w:val="00867C1A"/>
    <w:rsid w:val="008703D6"/>
    <w:rsid w:val="008724F9"/>
    <w:rsid w:val="00873441"/>
    <w:rsid w:val="00874AF7"/>
    <w:rsid w:val="0087553A"/>
    <w:rsid w:val="008762FB"/>
    <w:rsid w:val="00880701"/>
    <w:rsid w:val="00881562"/>
    <w:rsid w:val="008816FE"/>
    <w:rsid w:val="00883049"/>
    <w:rsid w:val="0088353F"/>
    <w:rsid w:val="008843B7"/>
    <w:rsid w:val="008846E8"/>
    <w:rsid w:val="00886951"/>
    <w:rsid w:val="00887A0C"/>
    <w:rsid w:val="008916D6"/>
    <w:rsid w:val="00892D43"/>
    <w:rsid w:val="0089405A"/>
    <w:rsid w:val="00895297"/>
    <w:rsid w:val="00897AD6"/>
    <w:rsid w:val="008A1FA3"/>
    <w:rsid w:val="008A2F19"/>
    <w:rsid w:val="008A4204"/>
    <w:rsid w:val="008A615A"/>
    <w:rsid w:val="008A6974"/>
    <w:rsid w:val="008A7227"/>
    <w:rsid w:val="008A7D32"/>
    <w:rsid w:val="008B1353"/>
    <w:rsid w:val="008B23BA"/>
    <w:rsid w:val="008B248E"/>
    <w:rsid w:val="008B377C"/>
    <w:rsid w:val="008B39A9"/>
    <w:rsid w:val="008B3F73"/>
    <w:rsid w:val="008B4805"/>
    <w:rsid w:val="008B5E86"/>
    <w:rsid w:val="008B6AC1"/>
    <w:rsid w:val="008B6C1F"/>
    <w:rsid w:val="008C09FF"/>
    <w:rsid w:val="008C2A48"/>
    <w:rsid w:val="008C43B9"/>
    <w:rsid w:val="008C5374"/>
    <w:rsid w:val="008C72BF"/>
    <w:rsid w:val="008D6FFD"/>
    <w:rsid w:val="008D7666"/>
    <w:rsid w:val="008E079E"/>
    <w:rsid w:val="008E187B"/>
    <w:rsid w:val="008E30F7"/>
    <w:rsid w:val="008E58FE"/>
    <w:rsid w:val="008E789E"/>
    <w:rsid w:val="008F0450"/>
    <w:rsid w:val="008F19CA"/>
    <w:rsid w:val="008F2446"/>
    <w:rsid w:val="008F2BA2"/>
    <w:rsid w:val="008F44F0"/>
    <w:rsid w:val="008F6E1A"/>
    <w:rsid w:val="009052FD"/>
    <w:rsid w:val="00906C6B"/>
    <w:rsid w:val="009072D3"/>
    <w:rsid w:val="00911F88"/>
    <w:rsid w:val="00912912"/>
    <w:rsid w:val="00916721"/>
    <w:rsid w:val="00921785"/>
    <w:rsid w:val="009230B1"/>
    <w:rsid w:val="00923474"/>
    <w:rsid w:val="00925F64"/>
    <w:rsid w:val="00926316"/>
    <w:rsid w:val="0093176E"/>
    <w:rsid w:val="00931DCA"/>
    <w:rsid w:val="00934B66"/>
    <w:rsid w:val="009368EB"/>
    <w:rsid w:val="00940E71"/>
    <w:rsid w:val="00945BB9"/>
    <w:rsid w:val="00947087"/>
    <w:rsid w:val="00947A5F"/>
    <w:rsid w:val="00947EC7"/>
    <w:rsid w:val="0095208D"/>
    <w:rsid w:val="00952740"/>
    <w:rsid w:val="009527BC"/>
    <w:rsid w:val="00954EAB"/>
    <w:rsid w:val="00956F4D"/>
    <w:rsid w:val="0096022D"/>
    <w:rsid w:val="00967DA8"/>
    <w:rsid w:val="00970C09"/>
    <w:rsid w:val="00971D05"/>
    <w:rsid w:val="00972F1C"/>
    <w:rsid w:val="00973742"/>
    <w:rsid w:val="00973FAB"/>
    <w:rsid w:val="009758D5"/>
    <w:rsid w:val="00981E6A"/>
    <w:rsid w:val="0098321A"/>
    <w:rsid w:val="00985BFD"/>
    <w:rsid w:val="00986FD3"/>
    <w:rsid w:val="00987576"/>
    <w:rsid w:val="0099000F"/>
    <w:rsid w:val="00993A33"/>
    <w:rsid w:val="009A035A"/>
    <w:rsid w:val="009A0B50"/>
    <w:rsid w:val="009A3E1C"/>
    <w:rsid w:val="009A56A3"/>
    <w:rsid w:val="009B3619"/>
    <w:rsid w:val="009B407B"/>
    <w:rsid w:val="009B7EC0"/>
    <w:rsid w:val="009C249E"/>
    <w:rsid w:val="009C3312"/>
    <w:rsid w:val="009C5916"/>
    <w:rsid w:val="009C683D"/>
    <w:rsid w:val="009D0210"/>
    <w:rsid w:val="009D0E68"/>
    <w:rsid w:val="009D1B92"/>
    <w:rsid w:val="009D28AD"/>
    <w:rsid w:val="009E07FD"/>
    <w:rsid w:val="009E26FB"/>
    <w:rsid w:val="009E27C4"/>
    <w:rsid w:val="009E2DB0"/>
    <w:rsid w:val="009E3E5F"/>
    <w:rsid w:val="009E4B1B"/>
    <w:rsid w:val="009E5D6F"/>
    <w:rsid w:val="009E7AEC"/>
    <w:rsid w:val="009F0BE2"/>
    <w:rsid w:val="009F39A6"/>
    <w:rsid w:val="00A004B4"/>
    <w:rsid w:val="00A0291B"/>
    <w:rsid w:val="00A03CF2"/>
    <w:rsid w:val="00A04325"/>
    <w:rsid w:val="00A04F1E"/>
    <w:rsid w:val="00A069E8"/>
    <w:rsid w:val="00A1063E"/>
    <w:rsid w:val="00A11626"/>
    <w:rsid w:val="00A11FE9"/>
    <w:rsid w:val="00A14F6A"/>
    <w:rsid w:val="00A161EB"/>
    <w:rsid w:val="00A17360"/>
    <w:rsid w:val="00A22BEB"/>
    <w:rsid w:val="00A23D9B"/>
    <w:rsid w:val="00A251C4"/>
    <w:rsid w:val="00A27747"/>
    <w:rsid w:val="00A308B3"/>
    <w:rsid w:val="00A31A76"/>
    <w:rsid w:val="00A328A4"/>
    <w:rsid w:val="00A34FB2"/>
    <w:rsid w:val="00A35E61"/>
    <w:rsid w:val="00A35F83"/>
    <w:rsid w:val="00A4168C"/>
    <w:rsid w:val="00A4497C"/>
    <w:rsid w:val="00A45B7B"/>
    <w:rsid w:val="00A45D73"/>
    <w:rsid w:val="00A47C3D"/>
    <w:rsid w:val="00A53225"/>
    <w:rsid w:val="00A53BF2"/>
    <w:rsid w:val="00A55F77"/>
    <w:rsid w:val="00A56532"/>
    <w:rsid w:val="00A56B44"/>
    <w:rsid w:val="00A60EC9"/>
    <w:rsid w:val="00A66E78"/>
    <w:rsid w:val="00A7029A"/>
    <w:rsid w:val="00A710E2"/>
    <w:rsid w:val="00A73073"/>
    <w:rsid w:val="00A73B82"/>
    <w:rsid w:val="00A74F14"/>
    <w:rsid w:val="00A768AE"/>
    <w:rsid w:val="00A81D5C"/>
    <w:rsid w:val="00A8358B"/>
    <w:rsid w:val="00A843BE"/>
    <w:rsid w:val="00A913A8"/>
    <w:rsid w:val="00A917A3"/>
    <w:rsid w:val="00A94103"/>
    <w:rsid w:val="00A945A9"/>
    <w:rsid w:val="00A948B9"/>
    <w:rsid w:val="00A94E53"/>
    <w:rsid w:val="00A95F37"/>
    <w:rsid w:val="00A97852"/>
    <w:rsid w:val="00AA0029"/>
    <w:rsid w:val="00AA0143"/>
    <w:rsid w:val="00AA19F6"/>
    <w:rsid w:val="00AA2535"/>
    <w:rsid w:val="00AA556D"/>
    <w:rsid w:val="00AA5CFA"/>
    <w:rsid w:val="00AB025F"/>
    <w:rsid w:val="00AB0CDD"/>
    <w:rsid w:val="00AB1A8B"/>
    <w:rsid w:val="00AB29E4"/>
    <w:rsid w:val="00AB3285"/>
    <w:rsid w:val="00AB4AD0"/>
    <w:rsid w:val="00AB5F9F"/>
    <w:rsid w:val="00AC0F28"/>
    <w:rsid w:val="00AC11BC"/>
    <w:rsid w:val="00AC25AE"/>
    <w:rsid w:val="00AC2726"/>
    <w:rsid w:val="00AC66EC"/>
    <w:rsid w:val="00AC70CF"/>
    <w:rsid w:val="00AD03FD"/>
    <w:rsid w:val="00AD1CBD"/>
    <w:rsid w:val="00AD4B33"/>
    <w:rsid w:val="00AD6854"/>
    <w:rsid w:val="00AE17A6"/>
    <w:rsid w:val="00AE2B4A"/>
    <w:rsid w:val="00AE4D66"/>
    <w:rsid w:val="00AE4F94"/>
    <w:rsid w:val="00AF0A28"/>
    <w:rsid w:val="00AF1061"/>
    <w:rsid w:val="00AF133E"/>
    <w:rsid w:val="00AF2389"/>
    <w:rsid w:val="00AF2B5D"/>
    <w:rsid w:val="00AF4C7F"/>
    <w:rsid w:val="00B018C5"/>
    <w:rsid w:val="00B02283"/>
    <w:rsid w:val="00B03478"/>
    <w:rsid w:val="00B05F5E"/>
    <w:rsid w:val="00B115A5"/>
    <w:rsid w:val="00B20AFC"/>
    <w:rsid w:val="00B25ACA"/>
    <w:rsid w:val="00B2772E"/>
    <w:rsid w:val="00B3049C"/>
    <w:rsid w:val="00B30933"/>
    <w:rsid w:val="00B30B5F"/>
    <w:rsid w:val="00B31156"/>
    <w:rsid w:val="00B31790"/>
    <w:rsid w:val="00B3569D"/>
    <w:rsid w:val="00B35F25"/>
    <w:rsid w:val="00B367FA"/>
    <w:rsid w:val="00B37715"/>
    <w:rsid w:val="00B436D3"/>
    <w:rsid w:val="00B43D71"/>
    <w:rsid w:val="00B46946"/>
    <w:rsid w:val="00B46C99"/>
    <w:rsid w:val="00B50E26"/>
    <w:rsid w:val="00B51907"/>
    <w:rsid w:val="00B522E4"/>
    <w:rsid w:val="00B524B8"/>
    <w:rsid w:val="00B52661"/>
    <w:rsid w:val="00B53E90"/>
    <w:rsid w:val="00B542FC"/>
    <w:rsid w:val="00B56D12"/>
    <w:rsid w:val="00B5718C"/>
    <w:rsid w:val="00B62025"/>
    <w:rsid w:val="00B623D6"/>
    <w:rsid w:val="00B64FAF"/>
    <w:rsid w:val="00B65B5C"/>
    <w:rsid w:val="00B6772D"/>
    <w:rsid w:val="00B71E4B"/>
    <w:rsid w:val="00B74FA8"/>
    <w:rsid w:val="00B750F9"/>
    <w:rsid w:val="00B753AA"/>
    <w:rsid w:val="00B758D7"/>
    <w:rsid w:val="00B76496"/>
    <w:rsid w:val="00B76FEB"/>
    <w:rsid w:val="00B7771D"/>
    <w:rsid w:val="00B813CD"/>
    <w:rsid w:val="00B8296C"/>
    <w:rsid w:val="00B8363D"/>
    <w:rsid w:val="00B837EA"/>
    <w:rsid w:val="00B907D1"/>
    <w:rsid w:val="00B90C37"/>
    <w:rsid w:val="00B9638E"/>
    <w:rsid w:val="00B97A30"/>
    <w:rsid w:val="00B97FE1"/>
    <w:rsid w:val="00BA182D"/>
    <w:rsid w:val="00BA23E2"/>
    <w:rsid w:val="00BA32BC"/>
    <w:rsid w:val="00BA36BC"/>
    <w:rsid w:val="00BA3B8D"/>
    <w:rsid w:val="00BA488C"/>
    <w:rsid w:val="00BA4FED"/>
    <w:rsid w:val="00BA6F75"/>
    <w:rsid w:val="00BB1530"/>
    <w:rsid w:val="00BB1BF8"/>
    <w:rsid w:val="00BC2868"/>
    <w:rsid w:val="00BC642D"/>
    <w:rsid w:val="00BC7F66"/>
    <w:rsid w:val="00BD0550"/>
    <w:rsid w:val="00BD23FA"/>
    <w:rsid w:val="00BE1737"/>
    <w:rsid w:val="00BE1C23"/>
    <w:rsid w:val="00BE2010"/>
    <w:rsid w:val="00BE3818"/>
    <w:rsid w:val="00BE44DA"/>
    <w:rsid w:val="00BE46FB"/>
    <w:rsid w:val="00BE58E3"/>
    <w:rsid w:val="00BE6EE8"/>
    <w:rsid w:val="00BF1E3A"/>
    <w:rsid w:val="00BF32C8"/>
    <w:rsid w:val="00BF33CD"/>
    <w:rsid w:val="00BF35C2"/>
    <w:rsid w:val="00BF404A"/>
    <w:rsid w:val="00BF4F04"/>
    <w:rsid w:val="00BF530C"/>
    <w:rsid w:val="00BF63B9"/>
    <w:rsid w:val="00C042A4"/>
    <w:rsid w:val="00C0455F"/>
    <w:rsid w:val="00C05B35"/>
    <w:rsid w:val="00C06380"/>
    <w:rsid w:val="00C065AF"/>
    <w:rsid w:val="00C066D0"/>
    <w:rsid w:val="00C078B5"/>
    <w:rsid w:val="00C07D38"/>
    <w:rsid w:val="00C12216"/>
    <w:rsid w:val="00C12B48"/>
    <w:rsid w:val="00C12F5B"/>
    <w:rsid w:val="00C13088"/>
    <w:rsid w:val="00C13249"/>
    <w:rsid w:val="00C22D74"/>
    <w:rsid w:val="00C23937"/>
    <w:rsid w:val="00C23D77"/>
    <w:rsid w:val="00C24B6F"/>
    <w:rsid w:val="00C25793"/>
    <w:rsid w:val="00C25927"/>
    <w:rsid w:val="00C272EA"/>
    <w:rsid w:val="00C30A4C"/>
    <w:rsid w:val="00C33BE6"/>
    <w:rsid w:val="00C34ECF"/>
    <w:rsid w:val="00C40F58"/>
    <w:rsid w:val="00C45F0E"/>
    <w:rsid w:val="00C46AB9"/>
    <w:rsid w:val="00C46DA7"/>
    <w:rsid w:val="00C479FE"/>
    <w:rsid w:val="00C5022D"/>
    <w:rsid w:val="00C53624"/>
    <w:rsid w:val="00C536FB"/>
    <w:rsid w:val="00C569A0"/>
    <w:rsid w:val="00C56E8D"/>
    <w:rsid w:val="00C573E4"/>
    <w:rsid w:val="00C668BE"/>
    <w:rsid w:val="00C67647"/>
    <w:rsid w:val="00C67B35"/>
    <w:rsid w:val="00C70339"/>
    <w:rsid w:val="00C70C51"/>
    <w:rsid w:val="00C73E09"/>
    <w:rsid w:val="00C815EB"/>
    <w:rsid w:val="00C8168F"/>
    <w:rsid w:val="00C83C61"/>
    <w:rsid w:val="00C84545"/>
    <w:rsid w:val="00C85F20"/>
    <w:rsid w:val="00C916BD"/>
    <w:rsid w:val="00C944E1"/>
    <w:rsid w:val="00C94DCA"/>
    <w:rsid w:val="00C96DFA"/>
    <w:rsid w:val="00C97917"/>
    <w:rsid w:val="00CA140B"/>
    <w:rsid w:val="00CA29C7"/>
    <w:rsid w:val="00CA3781"/>
    <w:rsid w:val="00CA38DB"/>
    <w:rsid w:val="00CA45B1"/>
    <w:rsid w:val="00CB05C1"/>
    <w:rsid w:val="00CB2A44"/>
    <w:rsid w:val="00CB6F06"/>
    <w:rsid w:val="00CB7820"/>
    <w:rsid w:val="00CC06D3"/>
    <w:rsid w:val="00CC0A9C"/>
    <w:rsid w:val="00CC166C"/>
    <w:rsid w:val="00CC16F1"/>
    <w:rsid w:val="00CC57FB"/>
    <w:rsid w:val="00CC7121"/>
    <w:rsid w:val="00CC7229"/>
    <w:rsid w:val="00CC735B"/>
    <w:rsid w:val="00CD0624"/>
    <w:rsid w:val="00CD0B51"/>
    <w:rsid w:val="00CD0EE5"/>
    <w:rsid w:val="00CD23D4"/>
    <w:rsid w:val="00CD2DA7"/>
    <w:rsid w:val="00CD33FB"/>
    <w:rsid w:val="00CD557A"/>
    <w:rsid w:val="00CD5CFD"/>
    <w:rsid w:val="00CD640A"/>
    <w:rsid w:val="00CE0929"/>
    <w:rsid w:val="00CE1471"/>
    <w:rsid w:val="00CE2E07"/>
    <w:rsid w:val="00CE2F17"/>
    <w:rsid w:val="00CE325A"/>
    <w:rsid w:val="00CF3C24"/>
    <w:rsid w:val="00CF5981"/>
    <w:rsid w:val="00CF675E"/>
    <w:rsid w:val="00D01ABA"/>
    <w:rsid w:val="00D1095D"/>
    <w:rsid w:val="00D10986"/>
    <w:rsid w:val="00D10BE6"/>
    <w:rsid w:val="00D1375D"/>
    <w:rsid w:val="00D13D61"/>
    <w:rsid w:val="00D14817"/>
    <w:rsid w:val="00D14B3B"/>
    <w:rsid w:val="00D152BB"/>
    <w:rsid w:val="00D16DDA"/>
    <w:rsid w:val="00D2085B"/>
    <w:rsid w:val="00D20FD4"/>
    <w:rsid w:val="00D2574D"/>
    <w:rsid w:val="00D33977"/>
    <w:rsid w:val="00D33E51"/>
    <w:rsid w:val="00D36BCC"/>
    <w:rsid w:val="00D408A9"/>
    <w:rsid w:val="00D42D0C"/>
    <w:rsid w:val="00D4598A"/>
    <w:rsid w:val="00D4644B"/>
    <w:rsid w:val="00D534FA"/>
    <w:rsid w:val="00D53E7E"/>
    <w:rsid w:val="00D55B2F"/>
    <w:rsid w:val="00D5744D"/>
    <w:rsid w:val="00D57664"/>
    <w:rsid w:val="00D614A3"/>
    <w:rsid w:val="00D6344C"/>
    <w:rsid w:val="00D63E0B"/>
    <w:rsid w:val="00D648DB"/>
    <w:rsid w:val="00D65954"/>
    <w:rsid w:val="00D67474"/>
    <w:rsid w:val="00D737C2"/>
    <w:rsid w:val="00D84A1A"/>
    <w:rsid w:val="00D84E9A"/>
    <w:rsid w:val="00D85EE1"/>
    <w:rsid w:val="00D86362"/>
    <w:rsid w:val="00D90E05"/>
    <w:rsid w:val="00D91154"/>
    <w:rsid w:val="00D92888"/>
    <w:rsid w:val="00D92FCA"/>
    <w:rsid w:val="00D94211"/>
    <w:rsid w:val="00D94B13"/>
    <w:rsid w:val="00D96883"/>
    <w:rsid w:val="00DA0AEA"/>
    <w:rsid w:val="00DA25B2"/>
    <w:rsid w:val="00DA2911"/>
    <w:rsid w:val="00DA4A27"/>
    <w:rsid w:val="00DA4CC7"/>
    <w:rsid w:val="00DA5732"/>
    <w:rsid w:val="00DB12BB"/>
    <w:rsid w:val="00DB1CED"/>
    <w:rsid w:val="00DB440E"/>
    <w:rsid w:val="00DB4770"/>
    <w:rsid w:val="00DB4922"/>
    <w:rsid w:val="00DB4EBE"/>
    <w:rsid w:val="00DB669A"/>
    <w:rsid w:val="00DB6B0C"/>
    <w:rsid w:val="00DB7934"/>
    <w:rsid w:val="00DC4701"/>
    <w:rsid w:val="00DC79F6"/>
    <w:rsid w:val="00DD0A05"/>
    <w:rsid w:val="00DD4781"/>
    <w:rsid w:val="00DD4998"/>
    <w:rsid w:val="00DE4796"/>
    <w:rsid w:val="00DE5829"/>
    <w:rsid w:val="00DF0052"/>
    <w:rsid w:val="00DF0AE3"/>
    <w:rsid w:val="00DF11F8"/>
    <w:rsid w:val="00DF5ACC"/>
    <w:rsid w:val="00DF5B2F"/>
    <w:rsid w:val="00DF5FA0"/>
    <w:rsid w:val="00DF72BD"/>
    <w:rsid w:val="00DF743D"/>
    <w:rsid w:val="00DF78EF"/>
    <w:rsid w:val="00E01909"/>
    <w:rsid w:val="00E0235E"/>
    <w:rsid w:val="00E10875"/>
    <w:rsid w:val="00E1524F"/>
    <w:rsid w:val="00E17D4A"/>
    <w:rsid w:val="00E231CC"/>
    <w:rsid w:val="00E23764"/>
    <w:rsid w:val="00E27283"/>
    <w:rsid w:val="00E30811"/>
    <w:rsid w:val="00E30D7C"/>
    <w:rsid w:val="00E31489"/>
    <w:rsid w:val="00E32F72"/>
    <w:rsid w:val="00E36C5B"/>
    <w:rsid w:val="00E36DE6"/>
    <w:rsid w:val="00E37FF5"/>
    <w:rsid w:val="00E406A0"/>
    <w:rsid w:val="00E41A6E"/>
    <w:rsid w:val="00E43B24"/>
    <w:rsid w:val="00E51118"/>
    <w:rsid w:val="00E563E5"/>
    <w:rsid w:val="00E629D9"/>
    <w:rsid w:val="00E62C3C"/>
    <w:rsid w:val="00E638E1"/>
    <w:rsid w:val="00E71307"/>
    <w:rsid w:val="00E741F1"/>
    <w:rsid w:val="00E75569"/>
    <w:rsid w:val="00E7763B"/>
    <w:rsid w:val="00E808D1"/>
    <w:rsid w:val="00E82BD3"/>
    <w:rsid w:val="00E8712C"/>
    <w:rsid w:val="00E8757C"/>
    <w:rsid w:val="00E91A0E"/>
    <w:rsid w:val="00E95A0D"/>
    <w:rsid w:val="00EA3C0D"/>
    <w:rsid w:val="00EA3E83"/>
    <w:rsid w:val="00EA401A"/>
    <w:rsid w:val="00EA4BC9"/>
    <w:rsid w:val="00EA5160"/>
    <w:rsid w:val="00EA5B00"/>
    <w:rsid w:val="00EB1112"/>
    <w:rsid w:val="00EB16CA"/>
    <w:rsid w:val="00EB246A"/>
    <w:rsid w:val="00EB3B99"/>
    <w:rsid w:val="00EB6B9D"/>
    <w:rsid w:val="00EB7FDD"/>
    <w:rsid w:val="00EC24B8"/>
    <w:rsid w:val="00EC4118"/>
    <w:rsid w:val="00EC54D2"/>
    <w:rsid w:val="00EC6606"/>
    <w:rsid w:val="00EC6A88"/>
    <w:rsid w:val="00ED02CF"/>
    <w:rsid w:val="00ED1E5F"/>
    <w:rsid w:val="00ED382D"/>
    <w:rsid w:val="00ED6F5B"/>
    <w:rsid w:val="00ED70C4"/>
    <w:rsid w:val="00EE0130"/>
    <w:rsid w:val="00EE0698"/>
    <w:rsid w:val="00EE080B"/>
    <w:rsid w:val="00EE20C2"/>
    <w:rsid w:val="00EE29A5"/>
    <w:rsid w:val="00EE3521"/>
    <w:rsid w:val="00EE56AD"/>
    <w:rsid w:val="00EE6BE0"/>
    <w:rsid w:val="00F01E1B"/>
    <w:rsid w:val="00F03EC9"/>
    <w:rsid w:val="00F04394"/>
    <w:rsid w:val="00F0613B"/>
    <w:rsid w:val="00F10537"/>
    <w:rsid w:val="00F1118D"/>
    <w:rsid w:val="00F1148D"/>
    <w:rsid w:val="00F1296A"/>
    <w:rsid w:val="00F132A0"/>
    <w:rsid w:val="00F13992"/>
    <w:rsid w:val="00F16A4B"/>
    <w:rsid w:val="00F175C2"/>
    <w:rsid w:val="00F2051F"/>
    <w:rsid w:val="00F26748"/>
    <w:rsid w:val="00F3082F"/>
    <w:rsid w:val="00F32555"/>
    <w:rsid w:val="00F34442"/>
    <w:rsid w:val="00F36178"/>
    <w:rsid w:val="00F3778C"/>
    <w:rsid w:val="00F43D26"/>
    <w:rsid w:val="00F46937"/>
    <w:rsid w:val="00F46DD2"/>
    <w:rsid w:val="00F473AC"/>
    <w:rsid w:val="00F5064D"/>
    <w:rsid w:val="00F50A7F"/>
    <w:rsid w:val="00F50D42"/>
    <w:rsid w:val="00F51CF1"/>
    <w:rsid w:val="00F538DF"/>
    <w:rsid w:val="00F5569C"/>
    <w:rsid w:val="00F556EF"/>
    <w:rsid w:val="00F56767"/>
    <w:rsid w:val="00F5745E"/>
    <w:rsid w:val="00F577BA"/>
    <w:rsid w:val="00F605D1"/>
    <w:rsid w:val="00F60A47"/>
    <w:rsid w:val="00F63C0D"/>
    <w:rsid w:val="00F658F0"/>
    <w:rsid w:val="00F662E1"/>
    <w:rsid w:val="00F679A1"/>
    <w:rsid w:val="00F73A65"/>
    <w:rsid w:val="00F74749"/>
    <w:rsid w:val="00F74A2E"/>
    <w:rsid w:val="00F7507E"/>
    <w:rsid w:val="00F761F7"/>
    <w:rsid w:val="00F7713E"/>
    <w:rsid w:val="00F802B1"/>
    <w:rsid w:val="00F80374"/>
    <w:rsid w:val="00F80464"/>
    <w:rsid w:val="00F818CE"/>
    <w:rsid w:val="00F829D4"/>
    <w:rsid w:val="00F856DF"/>
    <w:rsid w:val="00F86510"/>
    <w:rsid w:val="00F91F0F"/>
    <w:rsid w:val="00F923A4"/>
    <w:rsid w:val="00F9336F"/>
    <w:rsid w:val="00FA5980"/>
    <w:rsid w:val="00FA77BF"/>
    <w:rsid w:val="00FB0307"/>
    <w:rsid w:val="00FB125F"/>
    <w:rsid w:val="00FB2AA1"/>
    <w:rsid w:val="00FB7A25"/>
    <w:rsid w:val="00FC4649"/>
    <w:rsid w:val="00FC7770"/>
    <w:rsid w:val="00FC7E82"/>
    <w:rsid w:val="00FD0C0F"/>
    <w:rsid w:val="00FD1B4A"/>
    <w:rsid w:val="00FD5EE3"/>
    <w:rsid w:val="00FE0138"/>
    <w:rsid w:val="00FE3B15"/>
    <w:rsid w:val="00FE4B20"/>
    <w:rsid w:val="00FE58AC"/>
    <w:rsid w:val="00FE6231"/>
    <w:rsid w:val="00FE74B1"/>
    <w:rsid w:val="00FF18B4"/>
    <w:rsid w:val="00FF3423"/>
    <w:rsid w:val="00FF3C66"/>
    <w:rsid w:val="00FF4BB1"/>
    <w:rsid w:val="00FF5EC6"/>
    <w:rsid w:val="00FF7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>
      <o:colormru v:ext="edit" colors="#b2b2b2,#ddd"/>
    </o:shapedefaults>
    <o:shapelayout v:ext="edit">
      <o:idmap v:ext="edit" data="1"/>
    </o:shapelayout>
  </w:shapeDefaults>
  <w:decimalSymbol w:val=","/>
  <w:listSeparator w:val=";"/>
  <w15:docId w15:val="{555B95A5-A166-48D7-A961-9A2CD94B6C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99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6C16"/>
    <w:rPr>
      <w:lang w:eastAsia="ar-SA"/>
    </w:rPr>
  </w:style>
  <w:style w:type="paragraph" w:styleId="1">
    <w:name w:val="heading 1"/>
    <w:basedOn w:val="a"/>
    <w:next w:val="a"/>
    <w:qFormat/>
    <w:rsid w:val="00685BC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5BC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685BC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685BC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85BC2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85BC2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85BC2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685BC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685BC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D02C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ED02CF"/>
    <w:pPr>
      <w:tabs>
        <w:tab w:val="center" w:pos="4677"/>
        <w:tab w:val="right" w:pos="9355"/>
      </w:tabs>
    </w:pPr>
  </w:style>
  <w:style w:type="table" w:styleId="a5">
    <w:name w:val="Table Grid"/>
    <w:basedOn w:val="a1"/>
    <w:rsid w:val="00ED02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age number"/>
    <w:basedOn w:val="a0"/>
    <w:rsid w:val="00200801"/>
  </w:style>
  <w:style w:type="character" w:styleId="a7">
    <w:name w:val="Hyperlink"/>
    <w:uiPriority w:val="99"/>
    <w:rsid w:val="007A46B0"/>
    <w:rPr>
      <w:color w:val="0000FF"/>
      <w:u w:val="single"/>
    </w:rPr>
  </w:style>
  <w:style w:type="paragraph" w:customStyle="1" w:styleId="10">
    <w:name w:val="Заголовок 10"/>
    <w:basedOn w:val="1"/>
    <w:rsid w:val="00685BC2"/>
  </w:style>
  <w:style w:type="paragraph" w:customStyle="1" w:styleId="11">
    <w:name w:val="Заголовок 11"/>
    <w:basedOn w:val="1"/>
    <w:rsid w:val="00685BC2"/>
    <w:rPr>
      <w:szCs w:val="28"/>
    </w:rPr>
  </w:style>
  <w:style w:type="paragraph" w:customStyle="1" w:styleId="12">
    <w:name w:val="Заголовок 12"/>
    <w:basedOn w:val="1"/>
    <w:rsid w:val="00685BC2"/>
    <w:rPr>
      <w:szCs w:val="28"/>
    </w:rPr>
  </w:style>
  <w:style w:type="paragraph" w:customStyle="1" w:styleId="13">
    <w:name w:val="Заголовок 13"/>
    <w:basedOn w:val="1"/>
    <w:rsid w:val="00685BC2"/>
    <w:rPr>
      <w:szCs w:val="28"/>
    </w:rPr>
  </w:style>
  <w:style w:type="paragraph" w:customStyle="1" w:styleId="14">
    <w:name w:val="Заголовок 14"/>
    <w:basedOn w:val="1"/>
    <w:rsid w:val="00685BC2"/>
    <w:rPr>
      <w:szCs w:val="28"/>
    </w:rPr>
  </w:style>
  <w:style w:type="paragraph" w:customStyle="1" w:styleId="15">
    <w:name w:val="Заголовок 15"/>
    <w:basedOn w:val="1"/>
    <w:rsid w:val="00685BC2"/>
    <w:rPr>
      <w:szCs w:val="28"/>
    </w:rPr>
  </w:style>
  <w:style w:type="paragraph" w:customStyle="1" w:styleId="16">
    <w:name w:val="Заголовок 16"/>
    <w:basedOn w:val="1"/>
    <w:rsid w:val="00685BC2"/>
  </w:style>
  <w:style w:type="paragraph" w:customStyle="1" w:styleId="17">
    <w:name w:val="Заголовок 17"/>
    <w:basedOn w:val="1"/>
    <w:rsid w:val="00685BC2"/>
    <w:rPr>
      <w:szCs w:val="28"/>
    </w:rPr>
  </w:style>
  <w:style w:type="paragraph" w:customStyle="1" w:styleId="18">
    <w:name w:val="Заголовок 18"/>
    <w:basedOn w:val="1"/>
    <w:rsid w:val="00685BC2"/>
    <w:rPr>
      <w:szCs w:val="28"/>
    </w:rPr>
  </w:style>
  <w:style w:type="paragraph" w:customStyle="1" w:styleId="19">
    <w:name w:val="Заголовок 19"/>
    <w:basedOn w:val="1"/>
    <w:rsid w:val="00685BC2"/>
    <w:rPr>
      <w:szCs w:val="28"/>
    </w:rPr>
  </w:style>
  <w:style w:type="paragraph" w:customStyle="1" w:styleId="20">
    <w:name w:val="Заголовок 20"/>
    <w:basedOn w:val="1"/>
    <w:rsid w:val="00685BC2"/>
    <w:rPr>
      <w:szCs w:val="28"/>
    </w:rPr>
  </w:style>
  <w:style w:type="paragraph" w:customStyle="1" w:styleId="21">
    <w:name w:val="Заголовок 21"/>
    <w:basedOn w:val="1"/>
    <w:rsid w:val="00685BC2"/>
  </w:style>
  <w:style w:type="paragraph" w:styleId="1a">
    <w:name w:val="toc 1"/>
    <w:basedOn w:val="a"/>
    <w:next w:val="a"/>
    <w:link w:val="1b"/>
    <w:autoRedefine/>
    <w:uiPriority w:val="39"/>
    <w:rsid w:val="00925F64"/>
    <w:pPr>
      <w:tabs>
        <w:tab w:val="right" w:leader="dot" w:pos="10206"/>
      </w:tabs>
      <w:spacing w:line="360" w:lineRule="auto"/>
      <w:ind w:left="142" w:right="142"/>
      <w:jc w:val="both"/>
    </w:pPr>
  </w:style>
  <w:style w:type="paragraph" w:styleId="90">
    <w:name w:val="toc 9"/>
    <w:basedOn w:val="a"/>
    <w:next w:val="a"/>
    <w:autoRedefine/>
    <w:semiHidden/>
    <w:rsid w:val="00685BC2"/>
    <w:pPr>
      <w:ind w:left="1920"/>
    </w:pPr>
  </w:style>
  <w:style w:type="paragraph" w:styleId="22">
    <w:name w:val="toc 2"/>
    <w:basedOn w:val="a"/>
    <w:next w:val="a"/>
    <w:autoRedefine/>
    <w:semiHidden/>
    <w:rsid w:val="00685BC2"/>
    <w:pPr>
      <w:ind w:left="240"/>
    </w:pPr>
  </w:style>
  <w:style w:type="paragraph" w:styleId="30">
    <w:name w:val="toc 3"/>
    <w:basedOn w:val="a"/>
    <w:next w:val="a"/>
    <w:autoRedefine/>
    <w:semiHidden/>
    <w:rsid w:val="00685BC2"/>
    <w:pPr>
      <w:ind w:left="480"/>
    </w:pPr>
  </w:style>
  <w:style w:type="paragraph" w:styleId="41">
    <w:name w:val="toc 4"/>
    <w:basedOn w:val="a"/>
    <w:next w:val="a"/>
    <w:autoRedefine/>
    <w:semiHidden/>
    <w:rsid w:val="0010525B"/>
    <w:pPr>
      <w:ind w:left="720"/>
    </w:pPr>
  </w:style>
  <w:style w:type="paragraph" w:styleId="1c">
    <w:name w:val="index 1"/>
    <w:basedOn w:val="a"/>
    <w:next w:val="a"/>
    <w:autoRedefine/>
    <w:semiHidden/>
    <w:rsid w:val="0010525B"/>
    <w:pPr>
      <w:ind w:left="240" w:hanging="240"/>
    </w:pPr>
  </w:style>
  <w:style w:type="paragraph" w:styleId="50">
    <w:name w:val="toc 5"/>
    <w:basedOn w:val="a"/>
    <w:next w:val="a"/>
    <w:autoRedefine/>
    <w:semiHidden/>
    <w:rsid w:val="0010525B"/>
    <w:pPr>
      <w:ind w:left="960"/>
    </w:pPr>
  </w:style>
  <w:style w:type="paragraph" w:styleId="60">
    <w:name w:val="toc 6"/>
    <w:basedOn w:val="a"/>
    <w:next w:val="a"/>
    <w:autoRedefine/>
    <w:semiHidden/>
    <w:rsid w:val="0010525B"/>
    <w:pPr>
      <w:ind w:left="1200"/>
    </w:pPr>
  </w:style>
  <w:style w:type="paragraph" w:styleId="70">
    <w:name w:val="toc 7"/>
    <w:basedOn w:val="a"/>
    <w:next w:val="a"/>
    <w:autoRedefine/>
    <w:semiHidden/>
    <w:rsid w:val="0010525B"/>
    <w:pPr>
      <w:ind w:left="1440"/>
    </w:pPr>
  </w:style>
  <w:style w:type="paragraph" w:styleId="80">
    <w:name w:val="toc 8"/>
    <w:basedOn w:val="a"/>
    <w:next w:val="a"/>
    <w:autoRedefine/>
    <w:semiHidden/>
    <w:rsid w:val="0010525B"/>
    <w:pPr>
      <w:ind w:left="1680"/>
    </w:pPr>
  </w:style>
  <w:style w:type="paragraph" w:customStyle="1" w:styleId="220">
    <w:name w:val="Заголовок 22"/>
    <w:basedOn w:val="21"/>
    <w:rsid w:val="00C70C51"/>
  </w:style>
  <w:style w:type="paragraph" w:customStyle="1" w:styleId="100">
    <w:name w:val="Оглавление 1 + Слева:  0"/>
    <w:aliases w:val="33 см,Справа:  0,36 см,Междустр.интервал:  полутор..."/>
    <w:basedOn w:val="1a"/>
    <w:link w:val="101"/>
    <w:rsid w:val="00340AA7"/>
    <w:pPr>
      <w:tabs>
        <w:tab w:val="right" w:leader="dot" w:pos="10285"/>
      </w:tabs>
      <w:ind w:left="187" w:right="203"/>
    </w:pPr>
    <w:rPr>
      <w:rFonts w:ascii="Arial" w:hAnsi="Arial" w:cs="Arial"/>
      <w:i/>
      <w:noProof/>
    </w:rPr>
  </w:style>
  <w:style w:type="character" w:customStyle="1" w:styleId="1b">
    <w:name w:val="Оглавление 1 Знак"/>
    <w:link w:val="1a"/>
    <w:uiPriority w:val="39"/>
    <w:rsid w:val="00925F64"/>
    <w:rPr>
      <w:lang w:eastAsia="ar-SA"/>
    </w:rPr>
  </w:style>
  <w:style w:type="character" w:customStyle="1" w:styleId="101">
    <w:name w:val="Оглавление 1 + Слева:  0 Знак"/>
    <w:aliases w:val="33 см Знак,Справа:  0 Знак,36 см Знак,Междустр.интервал:  полутор... Знак"/>
    <w:link w:val="100"/>
    <w:rsid w:val="00340AA7"/>
    <w:rPr>
      <w:rFonts w:ascii="Arial" w:hAnsi="Arial" w:cs="Arial"/>
      <w:i/>
      <w:noProof/>
      <w:lang w:val="ru-RU" w:eastAsia="ar-SA" w:bidi="ar-SA"/>
    </w:rPr>
  </w:style>
  <w:style w:type="paragraph" w:styleId="a8">
    <w:name w:val="Body Text"/>
    <w:basedOn w:val="a"/>
    <w:rsid w:val="002657D2"/>
    <w:pPr>
      <w:spacing w:line="360" w:lineRule="auto"/>
    </w:pPr>
    <w:rPr>
      <w:sz w:val="28"/>
      <w:szCs w:val="18"/>
    </w:rPr>
  </w:style>
  <w:style w:type="paragraph" w:styleId="a9">
    <w:name w:val="Body Text Indent"/>
    <w:basedOn w:val="a"/>
    <w:rsid w:val="002657D2"/>
    <w:pPr>
      <w:autoSpaceDE w:val="0"/>
      <w:autoSpaceDN w:val="0"/>
      <w:adjustRightInd w:val="0"/>
      <w:spacing w:line="360" w:lineRule="auto"/>
      <w:ind w:firstLine="220"/>
    </w:pPr>
    <w:rPr>
      <w:sz w:val="28"/>
      <w:szCs w:val="18"/>
    </w:rPr>
  </w:style>
  <w:style w:type="paragraph" w:styleId="aa">
    <w:name w:val="footnote text"/>
    <w:basedOn w:val="a"/>
    <w:semiHidden/>
    <w:rsid w:val="001B645D"/>
  </w:style>
  <w:style w:type="character" w:styleId="ab">
    <w:name w:val="footnote reference"/>
    <w:semiHidden/>
    <w:rsid w:val="001B645D"/>
    <w:rPr>
      <w:vertAlign w:val="superscript"/>
    </w:rPr>
  </w:style>
  <w:style w:type="paragraph" w:styleId="ac">
    <w:name w:val="Normal (Web)"/>
    <w:basedOn w:val="a"/>
    <w:rsid w:val="008B1353"/>
    <w:pPr>
      <w:spacing w:before="100" w:beforeAutospacing="1" w:after="119"/>
    </w:pPr>
  </w:style>
  <w:style w:type="paragraph" w:styleId="ad">
    <w:name w:val="Title"/>
    <w:basedOn w:val="a"/>
    <w:qFormat/>
    <w:rsid w:val="00AB3285"/>
    <w:pPr>
      <w:jc w:val="center"/>
    </w:pPr>
    <w:rPr>
      <w:b/>
      <w:bCs/>
    </w:rPr>
  </w:style>
  <w:style w:type="paragraph" w:styleId="ae">
    <w:name w:val="Balloon Text"/>
    <w:basedOn w:val="a"/>
    <w:semiHidden/>
    <w:rsid w:val="00DC79F6"/>
    <w:rPr>
      <w:rFonts w:ascii="Tahoma" w:hAnsi="Tahoma" w:cs="Tahoma"/>
      <w:sz w:val="16"/>
      <w:szCs w:val="16"/>
    </w:rPr>
  </w:style>
  <w:style w:type="paragraph" w:customStyle="1" w:styleId="para">
    <w:name w:val="para"/>
    <w:basedOn w:val="a"/>
    <w:rsid w:val="004759E6"/>
    <w:pPr>
      <w:spacing w:before="100" w:beforeAutospacing="1" w:after="100" w:afterAutospacing="1"/>
    </w:pPr>
    <w:rPr>
      <w:sz w:val="24"/>
      <w:szCs w:val="24"/>
      <w:lang w:eastAsia="ja-JP"/>
    </w:rPr>
  </w:style>
  <w:style w:type="character" w:customStyle="1" w:styleId="notlocalizable">
    <w:name w:val="notlocalizable"/>
    <w:basedOn w:val="a0"/>
    <w:rsid w:val="004759E6"/>
  </w:style>
  <w:style w:type="character" w:customStyle="1" w:styleId="1d">
    <w:name w:val="Название объекта1"/>
    <w:basedOn w:val="a0"/>
    <w:rsid w:val="004759E6"/>
  </w:style>
  <w:style w:type="character" w:customStyle="1" w:styleId="ui">
    <w:name w:val="ui"/>
    <w:basedOn w:val="a0"/>
    <w:rsid w:val="004759E6"/>
  </w:style>
  <w:style w:type="character" w:styleId="HTML">
    <w:name w:val="HTML Typewriter"/>
    <w:uiPriority w:val="99"/>
    <w:unhideWhenUsed/>
    <w:rsid w:val="004879E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1616FE"/>
  </w:style>
  <w:style w:type="paragraph" w:styleId="af">
    <w:name w:val="List Paragraph"/>
    <w:basedOn w:val="a"/>
    <w:uiPriority w:val="34"/>
    <w:qFormat/>
    <w:rsid w:val="00C23D77"/>
    <w:pPr>
      <w:ind w:left="720"/>
      <w:contextualSpacing/>
    </w:pPr>
    <w:rPr>
      <w:sz w:val="24"/>
      <w:szCs w:val="24"/>
      <w:lang w:eastAsia="ru-RU"/>
    </w:rPr>
  </w:style>
  <w:style w:type="character" w:customStyle="1" w:styleId="pluso-counter">
    <w:name w:val="pluso-counter"/>
    <w:rsid w:val="00A53225"/>
  </w:style>
  <w:style w:type="character" w:styleId="af0">
    <w:name w:val="Strong"/>
    <w:qFormat/>
    <w:rsid w:val="00A53225"/>
    <w:rPr>
      <w:b/>
      <w:bCs/>
    </w:rPr>
  </w:style>
  <w:style w:type="character" w:styleId="af1">
    <w:name w:val="Emphasis"/>
    <w:uiPriority w:val="20"/>
    <w:qFormat/>
    <w:rsid w:val="00DC4701"/>
    <w:rPr>
      <w:i/>
      <w:iCs/>
    </w:rPr>
  </w:style>
  <w:style w:type="character" w:customStyle="1" w:styleId="apple-tab-span">
    <w:name w:val="apple-tab-span"/>
    <w:rsid w:val="004A4D26"/>
  </w:style>
  <w:style w:type="character" w:customStyle="1" w:styleId="mw-headline">
    <w:name w:val="mw-headline"/>
    <w:basedOn w:val="a0"/>
    <w:rsid w:val="000260BC"/>
  </w:style>
  <w:style w:type="paragraph" w:customStyle="1" w:styleId="af2">
    <w:name w:val="Основной текст методички"/>
    <w:basedOn w:val="a"/>
    <w:rsid w:val="00632D64"/>
    <w:pPr>
      <w:ind w:firstLine="709"/>
      <w:jc w:val="both"/>
    </w:pPr>
    <w:rPr>
      <w:sz w:val="24"/>
      <w:szCs w:val="24"/>
      <w:lang w:eastAsia="ru-RU"/>
    </w:rPr>
  </w:style>
  <w:style w:type="paragraph" w:customStyle="1" w:styleId="23">
    <w:name w:val="Заголовок 2 методички"/>
    <w:basedOn w:val="2"/>
    <w:next w:val="af2"/>
    <w:rsid w:val="00632D64"/>
    <w:pPr>
      <w:ind w:firstLine="720"/>
      <w:jc w:val="center"/>
    </w:pPr>
    <w:rPr>
      <w:rFonts w:ascii="Times New Roman" w:hAnsi="Times New Roman"/>
      <w:i w:val="0"/>
      <w:sz w:val="24"/>
      <w:lang w:eastAsia="ru-RU"/>
    </w:rPr>
  </w:style>
  <w:style w:type="paragraph" w:styleId="24">
    <w:name w:val="Body Text Indent 2"/>
    <w:basedOn w:val="a"/>
    <w:link w:val="25"/>
    <w:semiHidden/>
    <w:unhideWhenUsed/>
    <w:rsid w:val="00BC642D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BC642D"/>
    <w:rPr>
      <w:lang w:eastAsia="ar-SA"/>
    </w:rPr>
  </w:style>
  <w:style w:type="paragraph" w:customStyle="1" w:styleId="a00">
    <w:name w:val="a0"/>
    <w:basedOn w:val="a"/>
    <w:rsid w:val="00FF5EC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HTML0">
    <w:name w:val="HTML Code"/>
    <w:basedOn w:val="a0"/>
    <w:uiPriority w:val="99"/>
    <w:semiHidden/>
    <w:unhideWhenUsed/>
    <w:rsid w:val="00B367FA"/>
    <w:rPr>
      <w:rFonts w:ascii="Courier New" w:eastAsia="Times New Roman" w:hAnsi="Courier New" w:cs="Courier New"/>
      <w:sz w:val="20"/>
      <w:szCs w:val="20"/>
    </w:rPr>
  </w:style>
  <w:style w:type="paragraph" w:styleId="31">
    <w:name w:val="Body Text Indent 3"/>
    <w:basedOn w:val="a"/>
    <w:link w:val="32"/>
    <w:rsid w:val="00925F64"/>
    <w:pPr>
      <w:spacing w:after="120"/>
      <w:ind w:left="283"/>
    </w:pPr>
    <w:rPr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925F64"/>
    <w:rPr>
      <w:sz w:val="16"/>
      <w:szCs w:val="16"/>
    </w:rPr>
  </w:style>
  <w:style w:type="character" w:customStyle="1" w:styleId="40">
    <w:name w:val="Заголовок 4 Знак"/>
    <w:basedOn w:val="a0"/>
    <w:link w:val="4"/>
    <w:rsid w:val="00925F64"/>
    <w:rPr>
      <w:b/>
      <w:bCs/>
      <w:sz w:val="28"/>
      <w:szCs w:val="28"/>
      <w:lang w:eastAsia="ar-SA"/>
    </w:rPr>
  </w:style>
  <w:style w:type="paragraph" w:styleId="af3">
    <w:name w:val="TOC Heading"/>
    <w:basedOn w:val="1"/>
    <w:next w:val="a"/>
    <w:uiPriority w:val="39"/>
    <w:semiHidden/>
    <w:unhideWhenUsed/>
    <w:qFormat/>
    <w:rsid w:val="00925F64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7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3349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3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280263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8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88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6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20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7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5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3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43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7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052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717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570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229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5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10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71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181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68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5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2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92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40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587302">
                  <w:marLeft w:val="0"/>
                  <w:marRight w:val="0"/>
                  <w:marTop w:val="2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1536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113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7919360">
                          <w:marLeft w:val="0"/>
                          <w:marRight w:val="0"/>
                          <w:marTop w:val="0"/>
                          <w:marBottom w:val="9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24922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645219">
                  <w:blockQuote w:val="1"/>
                  <w:marLeft w:val="510"/>
                  <w:marRight w:val="0"/>
                  <w:marTop w:val="168"/>
                  <w:marBottom w:val="16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305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14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88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33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4479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935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747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062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405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jpeg"/><Relationship Id="rId26" Type="http://schemas.openxmlformats.org/officeDocument/2006/relationships/oleObject" Target="embeddings/_________Microsoft_Visio_2003_20102.vsd"/><Relationship Id="rId39" Type="http://schemas.openxmlformats.org/officeDocument/2006/relationships/package" Target="embeddings/_________Microsoft_Visio8.vsdx"/><Relationship Id="rId21" Type="http://schemas.openxmlformats.org/officeDocument/2006/relationships/image" Target="media/image9.emf"/><Relationship Id="rId34" Type="http://schemas.openxmlformats.org/officeDocument/2006/relationships/image" Target="media/image17.emf"/><Relationship Id="rId42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oleObject" Target="embeddings/_________Microsoft_Visio_2003_20101.vsd"/><Relationship Id="rId32" Type="http://schemas.openxmlformats.org/officeDocument/2006/relationships/image" Target="media/image16.emf"/><Relationship Id="rId37" Type="http://schemas.openxmlformats.org/officeDocument/2006/relationships/package" Target="embeddings/_________Microsoft_Visio7.vsdx"/><Relationship Id="rId40" Type="http://schemas.openxmlformats.org/officeDocument/2006/relationships/header" Target="head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0.emf"/><Relationship Id="rId28" Type="http://schemas.openxmlformats.org/officeDocument/2006/relationships/image" Target="media/image13.jpeg"/><Relationship Id="rId36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31" Type="http://schemas.openxmlformats.org/officeDocument/2006/relationships/package" Target="embeddings/_________Microsoft_Visio4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jpeg"/><Relationship Id="rId30" Type="http://schemas.openxmlformats.org/officeDocument/2006/relationships/image" Target="media/image15.emf"/><Relationship Id="rId35" Type="http://schemas.openxmlformats.org/officeDocument/2006/relationships/package" Target="embeddings/_________Microsoft_Visio6.vsdx"/><Relationship Id="rId43" Type="http://schemas.openxmlformats.org/officeDocument/2006/relationships/footer" Target="footer2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11.emf"/><Relationship Id="rId33" Type="http://schemas.openxmlformats.org/officeDocument/2006/relationships/package" Target="embeddings/_________Microsoft_Visio5.vsdx"/><Relationship Id="rId38" Type="http://schemas.openxmlformats.org/officeDocument/2006/relationships/image" Target="media/image19.emf"/><Relationship Id="rId20" Type="http://schemas.openxmlformats.org/officeDocument/2006/relationships/image" Target="media/image8.png"/><Relationship Id="rId4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744DC8-2AB7-496D-90C1-C01A502920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28</Pages>
  <Words>2790</Words>
  <Characters>15907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держание</vt:lpstr>
    </vt:vector>
  </TitlesOfParts>
  <Company>HOME</Company>
  <LinksUpToDate>false</LinksUpToDate>
  <CharactersWithSpaces>186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Кухмистров Александр Александрович</dc:creator>
  <cp:lastModifiedBy>Игорь Гончаров</cp:lastModifiedBy>
  <cp:revision>16</cp:revision>
  <cp:lastPrinted>2016-12-21T15:44:00Z</cp:lastPrinted>
  <dcterms:created xsi:type="dcterms:W3CDTF">2016-10-27T07:46:00Z</dcterms:created>
  <dcterms:modified xsi:type="dcterms:W3CDTF">2017-06-19T06:51:00Z</dcterms:modified>
</cp:coreProperties>
</file>